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5F02" w:rsidRDefault="009A56A3">
      <w:pPr>
        <w:pStyle w:val="ac"/>
        <w:tabs>
          <w:tab w:val="left" w:pos="8222"/>
        </w:tabs>
        <w:rPr>
          <w:sz w:val="20"/>
        </w:rPr>
      </w:pPr>
      <w:bookmarkStart w:id="0" w:name="_Hlk498518780"/>
      <w:bookmarkStart w:id="1" w:name="_Hlk525723053"/>
      <w:r>
        <w:rPr>
          <w:sz w:val="20"/>
        </w:rPr>
        <w:t xml:space="preserve">3GPP TSG RAN WG1 </w:t>
      </w:r>
      <w:r>
        <w:rPr>
          <w:bCs/>
          <w:sz w:val="20"/>
        </w:rPr>
        <w:t>#104-e</w:t>
      </w:r>
      <w:r>
        <w:rPr>
          <w:bCs/>
          <w:sz w:val="20"/>
        </w:rPr>
        <w:tab/>
      </w:r>
      <w:r>
        <w:rPr>
          <w:sz w:val="20"/>
        </w:rPr>
        <w:t>R1-200xxxx</w:t>
      </w:r>
    </w:p>
    <w:bookmarkEnd w:id="0"/>
    <w:p w:rsidR="00155F02" w:rsidRDefault="009A56A3">
      <w:pPr>
        <w:pStyle w:val="ac"/>
        <w:rPr>
          <w:bCs/>
          <w:sz w:val="20"/>
          <w:szCs w:val="16"/>
        </w:rPr>
      </w:pPr>
      <w:r>
        <w:rPr>
          <w:bCs/>
          <w:sz w:val="20"/>
          <w:szCs w:val="16"/>
        </w:rPr>
        <w:t>e-Meeting, January 25</w:t>
      </w:r>
      <w:r>
        <w:rPr>
          <w:bCs/>
          <w:sz w:val="20"/>
          <w:szCs w:val="16"/>
          <w:vertAlign w:val="superscript"/>
        </w:rPr>
        <w:t>th</w:t>
      </w:r>
      <w:r>
        <w:rPr>
          <w:bCs/>
          <w:sz w:val="20"/>
          <w:szCs w:val="16"/>
        </w:rPr>
        <w:t xml:space="preserve"> – February 05</w:t>
      </w:r>
      <w:r>
        <w:rPr>
          <w:bCs/>
          <w:sz w:val="20"/>
          <w:szCs w:val="16"/>
          <w:vertAlign w:val="superscript"/>
        </w:rPr>
        <w:t>th</w:t>
      </w:r>
      <w:r>
        <w:rPr>
          <w:bCs/>
          <w:sz w:val="20"/>
          <w:szCs w:val="16"/>
        </w:rPr>
        <w:t>, 202</w:t>
      </w:r>
      <w:bookmarkEnd w:id="1"/>
      <w:r>
        <w:rPr>
          <w:bCs/>
          <w:sz w:val="20"/>
          <w:szCs w:val="16"/>
        </w:rPr>
        <w:t>1</w:t>
      </w:r>
    </w:p>
    <w:p w:rsidR="00155F02" w:rsidRDefault="00155F02">
      <w:pPr>
        <w:pStyle w:val="ac"/>
        <w:rPr>
          <w:bCs/>
          <w:sz w:val="20"/>
          <w:szCs w:val="16"/>
          <w:lang w:eastAsia="ja-JP"/>
        </w:rPr>
      </w:pPr>
    </w:p>
    <w:p w:rsidR="00155F02" w:rsidRDefault="009A56A3">
      <w:pPr>
        <w:pStyle w:val="CRCoverPage"/>
        <w:overflowPunct w:val="0"/>
        <w:autoSpaceDE w:val="0"/>
        <w:autoSpaceDN w:val="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155F02" w:rsidRDefault="009A56A3">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2" w:name="OLE_LINK2"/>
      <w:bookmarkStart w:id="3" w:name="OLE_LINK1"/>
      <w:r>
        <w:rPr>
          <w:rFonts w:ascii="Arial" w:hAnsi="Arial"/>
          <w:b/>
          <w:szCs w:val="18"/>
        </w:rPr>
        <w:t>Moderator (Nokia</w:t>
      </w:r>
      <w:bookmarkEnd w:id="2"/>
      <w:bookmarkEnd w:id="3"/>
      <w:r>
        <w:rPr>
          <w:rFonts w:ascii="Arial" w:hAnsi="Arial"/>
          <w:b/>
          <w:szCs w:val="18"/>
        </w:rPr>
        <w:t>, Nokia Shanghai Bell)</w:t>
      </w:r>
    </w:p>
    <w:p w:rsidR="00155F02" w:rsidRDefault="009A56A3">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of Multi-TRP for PUCCH and PUSCH </w:t>
      </w:r>
    </w:p>
    <w:p w:rsidR="00155F02" w:rsidRDefault="009A56A3">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4" w:name="_Hlk492027000"/>
      <w:r>
        <w:rPr>
          <w:rFonts w:ascii="Arial" w:hAnsi="Arial" w:cs="Arial"/>
          <w:color w:val="auto"/>
          <w:szCs w:val="18"/>
        </w:rPr>
        <w:t xml:space="preserve">  Introduction</w:t>
      </w: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rsidR="00155F02" w:rsidRDefault="009A56A3">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rsidR="00155F02" w:rsidRDefault="009A56A3">
      <w:pPr>
        <w:numPr>
          <w:ilvl w:val="1"/>
          <w:numId w:val="7"/>
        </w:numPr>
        <w:overflowPunct w:val="0"/>
        <w:adjustRightInd w:val="0"/>
        <w:textAlignment w:val="baseline"/>
        <w:rPr>
          <w:rFonts w:ascii="Times New Roman" w:eastAsia="Malgun Gothic" w:hAnsi="Times New Roman" w:cs="Times New Roman"/>
          <w:i/>
          <w:color w:val="2F5496" w:themeColor="accent1" w:themeShade="BF"/>
          <w:sz w:val="18"/>
          <w:szCs w:val="18"/>
        </w:rPr>
      </w:pPr>
      <w:r>
        <w:rPr>
          <w:rFonts w:ascii="Times New Roman" w:eastAsia="Malgun Gothic" w:hAnsi="Times New Roman" w:cs="Times New Roman"/>
          <w:i/>
          <w:color w:val="2F5496"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2F5496" w:themeColor="accent1" w:themeShade="BF"/>
          <w:sz w:val="18"/>
          <w:szCs w:val="18"/>
        </w:rPr>
        <w:t xml:space="preserve">PUSCH, and PUCCH) using multi-TRP and/or multi-panel, with Rel.16 reliability features as the baseline </w:t>
      </w:r>
    </w:p>
    <w:p w:rsidR="00155F02" w:rsidRDefault="00155F02">
      <w:pPr>
        <w:overflowPunct w:val="0"/>
        <w:rPr>
          <w:rFonts w:ascii="Times New Roman" w:hAnsi="Times New Roman" w:cs="Times New Roman"/>
          <w:sz w:val="18"/>
          <w:szCs w:val="18"/>
          <w:lang w:eastAsia="ja-JP"/>
        </w:rPr>
      </w:pP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In this document, proposals on the reliability and robustness improvements for PUCCH and PUSCH are summarized and several FL proposals are listed in section 2-4 (section 4 to be added later). For additional information, Section 5 contains all the proposals submitted by company contributions. The agreements reached in previous RAN1 meetings are provided in Section 7. </w:t>
      </w:r>
    </w:p>
    <w:bookmarkEnd w:id="4"/>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CCH transmission</w:t>
      </w:r>
    </w:p>
    <w:p w:rsidR="00155F02" w:rsidRDefault="009A56A3">
      <w:pPr>
        <w:overflowPunct w:val="0"/>
        <w:rPr>
          <w:rFonts w:ascii="Times New Roman" w:hAnsi="Times New Roman" w:cs="Times New Roman"/>
          <w:sz w:val="18"/>
          <w:szCs w:val="18"/>
        </w:rPr>
      </w:pPr>
      <w:bookmarkStart w:id="5" w:name="_Hlk528168953"/>
      <w:r>
        <w:rPr>
          <w:rFonts w:ascii="Times New Roman" w:hAnsi="Times New Roman" w:cs="Times New Roman"/>
          <w:sz w:val="18"/>
          <w:szCs w:val="18"/>
        </w:rPr>
        <w:t xml:space="preserve">The first sub-section below summarizes company proposals, the second sub-section provide FL proposals, and the third sub-section allows companies to add further comments on any missing proposals which companies think high-priority. </w:t>
      </w:r>
    </w:p>
    <w:p w:rsidR="00155F02" w:rsidRDefault="009A56A3">
      <w:pPr>
        <w:pStyle w:val="2"/>
        <w:numPr>
          <w:ilvl w:val="0"/>
          <w:numId w:val="0"/>
        </w:numPr>
        <w:ind w:left="1077" w:hanging="1077"/>
        <w:rPr>
          <w:color w:val="auto"/>
          <w:szCs w:val="18"/>
        </w:rPr>
      </w:pPr>
      <w:r>
        <w:rPr>
          <w:color w:val="auto"/>
          <w:szCs w:val="18"/>
        </w:rPr>
        <w:t>2.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CCH transmissions. The remaining issues which are highlighted by c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1: Summary: Supported M-TRP PUCCH schemes</w:t>
      </w:r>
    </w:p>
    <w:tbl>
      <w:tblPr>
        <w:tblStyle w:val="af"/>
        <w:tblW w:w="0" w:type="auto"/>
        <w:tblLook w:val="04A0" w:firstRow="1" w:lastRow="0" w:firstColumn="1" w:lastColumn="0" w:noHBand="0" w:noVBand="1"/>
      </w:tblPr>
      <w:tblGrid>
        <w:gridCol w:w="2547"/>
        <w:gridCol w:w="3857"/>
        <w:gridCol w:w="3202"/>
      </w:tblGrid>
      <w:tr w:rsidR="00155F02">
        <w:trPr>
          <w:trHeight w:val="246"/>
        </w:trPr>
        <w:tc>
          <w:tcPr>
            <w:tcW w:w="254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TRP inter slot repetition (Scheme 1): Number of repetition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Number of repetitions</w:t>
            </w:r>
          </w:p>
          <w:p w:rsidR="00155F02" w:rsidRDefault="009A56A3">
            <w:pPr>
              <w:pStyle w:val="af6"/>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Support 2/4/8</w:t>
            </w:r>
            <w:r>
              <w:rPr>
                <w:rFonts w:ascii="Times New Roman" w:eastAsia="Batang" w:hAnsi="Times New Roman" w:cs="Times New Roman"/>
                <w:sz w:val="18"/>
                <w:szCs w:val="18"/>
              </w:rPr>
              <w:t xml:space="preserve"> (same as Rel-15): FW, Oppo </w:t>
            </w:r>
          </w:p>
          <w:p w:rsidR="00155F02" w:rsidRDefault="009A56A3">
            <w:pPr>
              <w:pStyle w:val="af6"/>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Other values</w:t>
            </w:r>
            <w:r>
              <w:rPr>
                <w:rFonts w:ascii="Times New Roman" w:eastAsia="Batang" w:hAnsi="Times New Roman" w:cs="Times New Roman"/>
                <w:sz w:val="18"/>
                <w:szCs w:val="18"/>
              </w:rPr>
              <w:t>: CATT/Xiaomi, E/// (16)</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Support dynamic indication</w:t>
            </w:r>
          </w:p>
          <w:p w:rsidR="00155F02" w:rsidRDefault="009A56A3">
            <w:pPr>
              <w:pStyle w:val="af6"/>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InterDigital, Lenovo, QC, ZTE, Nokia, MTek, Spreadtrum, TCL, Xiaomi, E///</w:t>
            </w:r>
          </w:p>
          <w:p w:rsidR="00155F02" w:rsidRDefault="009A56A3">
            <w:pPr>
              <w:pStyle w:val="af6"/>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FW, Apple (not in feMIMO)</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Method of dynamic indication </w:t>
            </w:r>
          </w:p>
          <w:p w:rsidR="00155F02" w:rsidRDefault="009A56A3">
            <w:pPr>
              <w:pStyle w:val="af6"/>
              <w:numPr>
                <w:ilvl w:val="0"/>
                <w:numId w:val="11"/>
              </w:numPr>
              <w:rPr>
                <w:rFonts w:ascii="Times New Roman" w:eastAsia="Batang" w:hAnsi="Times New Roman" w:cs="Times New Roman"/>
                <w:sz w:val="18"/>
                <w:szCs w:val="18"/>
              </w:rPr>
            </w:pPr>
            <w:r>
              <w:rPr>
                <w:rFonts w:ascii="Times New Roman" w:eastAsia="Batang" w:hAnsi="Times New Roman" w:cs="Times New Roman"/>
                <w:b/>
                <w:bCs/>
                <w:sz w:val="18"/>
                <w:szCs w:val="18"/>
              </w:rPr>
              <w:t>Associated to the PUCCH resource</w:t>
            </w:r>
            <w:r>
              <w:rPr>
                <w:rFonts w:ascii="Times New Roman" w:eastAsia="Batang" w:hAnsi="Times New Roman" w:cs="Times New Roman"/>
                <w:sz w:val="18"/>
                <w:szCs w:val="18"/>
              </w:rPr>
              <w:t>: QC, Spreadtrum,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repetitions, starting with Rel-15 values seems reasonable.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the dynamic indication of the number of PUCCH repetition. Based on FL reading, </w:t>
            </w:r>
          </w:p>
          <w:p w:rsidR="00155F02" w:rsidRDefault="009A56A3">
            <w:pPr>
              <w:pStyle w:val="af6"/>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method of dynamic indication may not increase DCI size. </w:t>
            </w:r>
          </w:p>
          <w:p w:rsidR="00155F02" w:rsidRDefault="009A56A3">
            <w:pPr>
              <w:pStyle w:val="af6"/>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Other WIs will not decide on the dynamic indication for M-TRP (based on RAN guidance).</w:t>
            </w:r>
          </w:p>
          <w:p w:rsidR="00155F02" w:rsidRDefault="009A56A3">
            <w:pPr>
              <w:pStyle w:val="af6"/>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 xml:space="preserve">Coverage enhancement WI has an objective on specifying dynamic indication, feMIMO could refer to the same method of dynamic indication for M-TRP PUCCH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 FL proposal 2.1</w:t>
            </w: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Scheme 1: PUCCH format 0/2 </w:t>
            </w:r>
          </w:p>
        </w:tc>
        <w:tc>
          <w:tcPr>
            <w:tcW w:w="3857" w:type="dxa"/>
          </w:tcPr>
          <w:p w:rsidR="00155F02" w:rsidRDefault="009A56A3">
            <w:pPr>
              <w:rPr>
                <w:rFonts w:ascii="Times New Roman" w:eastAsia="Batang" w:hAnsi="Times New Roman" w:cs="Times New Roman"/>
                <w:bCs/>
                <w:kern w:val="32"/>
                <w:sz w:val="18"/>
                <w:szCs w:val="18"/>
                <w:u w:val="single"/>
              </w:rPr>
            </w:pPr>
            <w:r>
              <w:rPr>
                <w:rFonts w:ascii="Times New Roman" w:eastAsia="Batang" w:hAnsi="Times New Roman" w:cs="Times New Roman"/>
                <w:sz w:val="18"/>
                <w:szCs w:val="18"/>
                <w:u w:val="single"/>
              </w:rPr>
              <w:t>Support</w:t>
            </w:r>
            <w:r>
              <w:rPr>
                <w:rFonts w:ascii="Times New Roman" w:eastAsia="Batang" w:hAnsi="Times New Roman" w:cs="Times New Roman"/>
                <w:bCs/>
                <w:kern w:val="32"/>
                <w:sz w:val="18"/>
                <w:szCs w:val="18"/>
                <w:u w:val="single"/>
              </w:rPr>
              <w:t xml:space="preserve"> PUCCH format 0/2 for Scheme 1</w:t>
            </w:r>
          </w:p>
          <w:p w:rsidR="00155F02" w:rsidRDefault="009A56A3">
            <w:pPr>
              <w:pStyle w:val="af6"/>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Oppo, Lenovo, QC, Nokia, Intel, CMCC, Xiaomi, SS, Apple, DCM, Spreadtrum, E///</w:t>
            </w:r>
          </w:p>
          <w:p w:rsidR="00155F02" w:rsidRDefault="009A56A3">
            <w:pPr>
              <w:pStyle w:val="af6"/>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FW, HW</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Majority of companies support PUCCH format 0/2 for scheme 1.</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w:t>
            </w:r>
            <w:r>
              <w:rPr>
                <w:rFonts w:ascii="Times New Roman" w:eastAsia="Batang" w:hAnsi="Times New Roman" w:cs="Times New Roman"/>
                <w:sz w:val="18"/>
                <w:szCs w:val="18"/>
              </w:rPr>
              <w:t xml:space="preserve"> </w:t>
            </w:r>
            <w:r>
              <w:rPr>
                <w:rFonts w:ascii="Times New Roman" w:eastAsia="Batang" w:hAnsi="Times New Roman" w:cs="Times New Roman"/>
                <w:sz w:val="18"/>
                <w:szCs w:val="18"/>
                <w:highlight w:val="yellow"/>
              </w:rPr>
              <w:t>FL proposal 2.2</w:t>
            </w:r>
          </w:p>
        </w:tc>
      </w:tr>
      <w:tr w:rsidR="00155F02">
        <w:trPr>
          <w:trHeight w:val="2117"/>
        </w:trPr>
        <w:tc>
          <w:tcPr>
            <w:tcW w:w="2547" w:type="dxa"/>
          </w:tcPr>
          <w:p w:rsidR="00155F02" w:rsidRDefault="009A56A3">
            <w:pPr>
              <w:pStyle w:val="af6"/>
              <w:numPr>
                <w:ilvl w:val="0"/>
                <w:numId w:val="8"/>
              </w:numPr>
              <w:rPr>
                <w:rFonts w:ascii="Times New Roman" w:eastAsia="Batang" w:hAnsi="Times New Roman" w:cs="Times New Roman"/>
                <w:bCs/>
                <w:kern w:val="32"/>
                <w:sz w:val="18"/>
                <w:szCs w:val="18"/>
              </w:rPr>
            </w:pPr>
            <w:r>
              <w:rPr>
                <w:rFonts w:ascii="Times New Roman" w:eastAsia="Batang" w:hAnsi="Times New Roman" w:cs="Times New Roman"/>
                <w:bCs/>
                <w:kern w:val="32"/>
                <w:sz w:val="18"/>
                <w:szCs w:val="18"/>
              </w:rPr>
              <w:lastRenderedPageBreak/>
              <w:t xml:space="preserve">Support of </w:t>
            </w:r>
            <w:r>
              <w:rPr>
                <w:rFonts w:ascii="Times New Roman" w:eastAsia="Batang" w:hAnsi="Times New Roman" w:cs="Times New Roman"/>
                <w:sz w:val="18"/>
                <w:szCs w:val="18"/>
              </w:rPr>
              <w:t>M-TRP intra slot beam hopping (</w:t>
            </w:r>
            <w:r>
              <w:rPr>
                <w:rFonts w:ascii="Times New Roman" w:eastAsia="Batang" w:hAnsi="Times New Roman" w:cs="Times New Roman"/>
                <w:bCs/>
                <w:kern w:val="32"/>
                <w:sz w:val="18"/>
                <w:szCs w:val="18"/>
              </w:rPr>
              <w:t>Scheme 2) and M-TRP intra-slot repetition (Scheme 3)</w:t>
            </w:r>
          </w:p>
        </w:tc>
        <w:tc>
          <w:tcPr>
            <w:tcW w:w="3857" w:type="dxa"/>
          </w:tcPr>
          <w:p w:rsidR="00155F02" w:rsidRDefault="009A56A3">
            <w:pPr>
              <w:pStyle w:val="af6"/>
              <w:numPr>
                <w:ilvl w:val="0"/>
                <w:numId w:val="13"/>
              </w:numPr>
              <w:rPr>
                <w:rFonts w:ascii="Times New Roman" w:eastAsia="Batang" w:hAnsi="Times New Roman" w:cs="Times New Roman"/>
                <w:sz w:val="18"/>
                <w:szCs w:val="18"/>
              </w:rPr>
            </w:pPr>
            <w:r>
              <w:rPr>
                <w:rFonts w:ascii="Times New Roman" w:eastAsia="Batang" w:hAnsi="Times New Roman" w:cs="Times New Roman"/>
                <w:b/>
                <w:bCs/>
                <w:sz w:val="18"/>
                <w:szCs w:val="18"/>
              </w:rPr>
              <w:t>Support only Scheme 3</w:t>
            </w:r>
            <w:r>
              <w:rPr>
                <w:rFonts w:ascii="Times New Roman" w:eastAsia="Batang" w:hAnsi="Times New Roman" w:cs="Times New Roman"/>
                <w:sz w:val="18"/>
                <w:szCs w:val="18"/>
              </w:rPr>
              <w:t>: Oppo, Lenovo, CATT, Nokia, Intel, Spreadtrum, CMCC, SS, E///, TCL</w:t>
            </w:r>
          </w:p>
          <w:p w:rsidR="00155F02" w:rsidRDefault="009A56A3">
            <w:pPr>
              <w:pStyle w:val="af6"/>
              <w:numPr>
                <w:ilvl w:val="0"/>
                <w:numId w:val="13"/>
              </w:numPr>
              <w:rPr>
                <w:rFonts w:ascii="Times New Roman" w:hAnsi="Times New Roman" w:cs="Times New Roman"/>
                <w:sz w:val="18"/>
                <w:szCs w:val="18"/>
              </w:rPr>
            </w:pPr>
            <w:r>
              <w:rPr>
                <w:rFonts w:ascii="Times New Roman" w:eastAsia="Batang" w:hAnsi="Times New Roman" w:cs="Times New Roman"/>
                <w:b/>
                <w:bCs/>
                <w:sz w:val="18"/>
                <w:szCs w:val="18"/>
              </w:rPr>
              <w:t>Support both Scheme 2 &amp; 3</w:t>
            </w:r>
            <w:r>
              <w:rPr>
                <w:rFonts w:ascii="Times New Roman" w:eastAsia="Batang" w:hAnsi="Times New Roman" w:cs="Times New Roman"/>
                <w:sz w:val="18"/>
                <w:szCs w:val="18"/>
              </w:rPr>
              <w:t>: HW, FW, Vivo,</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ujitsu, Xiaomi, DCM, </w:t>
            </w:r>
            <w:r>
              <w:rPr>
                <w:rFonts w:ascii="Times New Roman" w:eastAsia="Batang" w:hAnsi="Times New Roman" w:cs="Times New Roman"/>
                <w:color w:val="44546A" w:themeColor="text2"/>
                <w:sz w:val="18"/>
                <w:szCs w:val="18"/>
              </w:rPr>
              <w:t xml:space="preserve">QC/MTek/LG (Support Scheme 3 if supported by Rel-17 eIIoT)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majority support for Scheme 3. Only three companies prefer intra-slot repetition scenario to be agreed first in eIIoT.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From FL perspective, there is good support for Scheme 3. Based on RAN guidance, there is no restriction to support Scheme3 only considering M-TRP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PUCCH formats for Scheme 2/3 (if supported): </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3,</w:t>
            </w:r>
          </w:p>
          <w:p w:rsidR="00155F02" w:rsidRDefault="009A56A3">
            <w:pPr>
              <w:pStyle w:val="af6"/>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PUCCH format 0/2</w:t>
            </w:r>
            <w:r>
              <w:rPr>
                <w:rFonts w:ascii="Times New Roman" w:eastAsia="Batang" w:hAnsi="Times New Roman" w:cs="Times New Roman"/>
                <w:sz w:val="18"/>
                <w:szCs w:val="18"/>
              </w:rPr>
              <w:t>: Lenovo, QC, CATT, Nokia, Intel, Spreadtrum, CMCC, Xiaomi, DCM, E///, Oppo</w:t>
            </w:r>
          </w:p>
          <w:p w:rsidR="00155F02" w:rsidRDefault="009A56A3">
            <w:pPr>
              <w:pStyle w:val="af6"/>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xml:space="preserve">: Spreadtrum, CMCC, Xiaomi, DCM, E/// </w:t>
            </w:r>
          </w:p>
          <w:p w:rsidR="00155F02" w:rsidRDefault="009A56A3">
            <w:pPr>
              <w:pStyle w:val="af6"/>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PUCCH format 1/3/4: </w:t>
            </w:r>
            <w:r>
              <w:rPr>
                <w:rFonts w:ascii="Times New Roman" w:eastAsia="Batang" w:hAnsi="Times New Roman" w:cs="Times New Roman"/>
                <w:sz w:val="18"/>
                <w:szCs w:val="18"/>
              </w:rPr>
              <w:t>FW</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2</w:t>
            </w:r>
          </w:p>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MTek, QC, DCM</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round 11 companies support at least PUCCH format 0 and 2 for the scheme 3.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TPC command</w:t>
            </w:r>
          </w:p>
        </w:tc>
        <w:tc>
          <w:tcPr>
            <w:tcW w:w="3857" w:type="dxa"/>
          </w:tcPr>
          <w:p w:rsidR="00155F02" w:rsidRDefault="009A56A3">
            <w:pPr>
              <w:pStyle w:val="af6"/>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4) Oppo, Lenovo, QC, Intel, SS</w:t>
            </w:r>
          </w:p>
          <w:p w:rsidR="00155F02" w:rsidRDefault="009A56A3">
            <w:pPr>
              <w:pStyle w:val="af6"/>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w:t>
            </w:r>
            <w:r>
              <w:rPr>
                <w:rFonts w:ascii="Times New Roman" w:eastAsia="Batang" w:hAnsi="Times New Roman" w:cs="Times New Roman" w:hint="eastAsia"/>
                <w:sz w:val="18"/>
                <w:szCs w:val="18"/>
              </w:rPr>
              <w:t>4</w:t>
            </w:r>
            <w:r>
              <w:rPr>
                <w:rFonts w:ascii="Times New Roman" w:eastAsia="Batang" w:hAnsi="Times New Roman" w:cs="Times New Roman"/>
                <w:sz w:val="18"/>
                <w:szCs w:val="18"/>
              </w:rPr>
              <w:t>) HW, APT, SS</w:t>
            </w:r>
            <w:r>
              <w:rPr>
                <w:rFonts w:ascii="Times New Roman" w:eastAsia="Batang" w:hAnsi="Times New Roman" w:cs="Times New Roman" w:hint="eastAsia"/>
                <w:sz w:val="18"/>
                <w:szCs w:val="18"/>
              </w:rPr>
              <w:t>, ZTE</w:t>
            </w:r>
          </w:p>
          <w:p w:rsidR="00155F02" w:rsidRDefault="009A56A3">
            <w:pPr>
              <w:pStyle w:val="af6"/>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13) Lenovo, CATT, Nokia, MTek, LG, Intel, NEC, CMCC, Xiaomi, Covinda, DCM, E///, FW</w:t>
            </w:r>
          </w:p>
          <w:p w:rsidR="00155F02" w:rsidRDefault="009A56A3">
            <w:pPr>
              <w:pStyle w:val="af6"/>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w:t>
            </w:r>
            <w:r>
              <w:rPr>
                <w:rFonts w:ascii="Times New Roman" w:eastAsia="Batang" w:hAnsi="Times New Roman" w:cs="Times New Roman" w:hint="eastAsia"/>
                <w:sz w:val="18"/>
                <w:szCs w:val="18"/>
              </w:rPr>
              <w:t>10</w:t>
            </w:r>
            <w:r>
              <w:rPr>
                <w:rFonts w:ascii="Times New Roman" w:eastAsia="Batang" w:hAnsi="Times New Roman" w:cs="Times New Roman"/>
                <w:sz w:val="18"/>
                <w:szCs w:val="18"/>
              </w:rPr>
              <w:t>) Oppo, Lenovo, QC, CATT, Vivo, LG, Spreadtrum, Apple, E///</w:t>
            </w:r>
            <w:r>
              <w:rPr>
                <w:rFonts w:ascii="Times New Roman" w:eastAsia="Batang" w:hAnsi="Times New Roman" w:cs="Times New Roman" w:hint="eastAsia"/>
                <w:sz w:val="18"/>
                <w:szCs w:val="18"/>
              </w:rPr>
              <w:t>,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Use the same solution in PUSCH/PUCCH – Intel, NEC, SS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Both option 3 and 4 seems to be having good support. Down selection during the RAN1 #104e can be done for option 3 and 4.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also highlighted that the same solution should be used for PUSCH, that makes sens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4</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FR1 remaining detail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sz w:val="18"/>
                <w:szCs w:val="18"/>
              </w:rPr>
              <w:t>Support two sets of power control parameters for FR1:</w:t>
            </w:r>
            <w:r>
              <w:rPr>
                <w:rFonts w:ascii="Times New Roman" w:eastAsia="Batang" w:hAnsi="Times New Roman" w:cs="Times New Roman"/>
                <w:sz w:val="18"/>
                <w:szCs w:val="18"/>
                <w:u w:val="single"/>
              </w:rPr>
              <w:t xml:space="preserve"> </w:t>
            </w:r>
            <w:r>
              <w:rPr>
                <w:rFonts w:ascii="Times New Roman" w:eastAsia="Batang" w:hAnsi="Times New Roman" w:cs="Times New Roman"/>
                <w:sz w:val="18"/>
                <w:szCs w:val="18"/>
              </w:rPr>
              <w:t>FW, Oppo, Lenovo, ZTE, CATT, Nokia, SS, Apple, DCM</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Details of configuration/indication and association to a PUCCH resource:</w:t>
            </w:r>
          </w:p>
          <w:p w:rsidR="00155F02" w:rsidRDefault="009A56A3">
            <w:pPr>
              <w:pStyle w:val="af6"/>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RRC configured two sets: CATT, FW, Lenovo</w:t>
            </w:r>
          </w:p>
          <w:p w:rsidR="00155F02" w:rsidRDefault="009A56A3">
            <w:pPr>
              <w:pStyle w:val="af6"/>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ctivated using the same RRC/MAC-CE of spatial relation info: QC, SS (alt.2)</w:t>
            </w:r>
          </w:p>
          <w:p w:rsidR="00155F02" w:rsidRDefault="009A56A3">
            <w:pPr>
              <w:pStyle w:val="af6"/>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 new MAC-CE to update power control parameters for PUCCH resource (or list): Apple</w:t>
            </w:r>
          </w:p>
          <w:p w:rsidR="00155F02" w:rsidRDefault="009A56A3">
            <w:pPr>
              <w:pStyle w:val="af6"/>
              <w:numPr>
                <w:ilvl w:val="0"/>
                <w:numId w:val="16"/>
              </w:numPr>
              <w:rPr>
                <w:rFonts w:ascii="Times New Roman" w:eastAsia="Batang" w:hAnsi="Times New Roman" w:cs="Times New Roman"/>
                <w:sz w:val="18"/>
                <w:szCs w:val="18"/>
              </w:rPr>
            </w:pPr>
            <w:r>
              <w:rPr>
                <w:rFonts w:ascii="Times New Roman" w:eastAsia="Malgun Gothic" w:hAnsi="Times New Roman" w:cs="Times New Roman"/>
                <w:sz w:val="18"/>
                <w:szCs w:val="18"/>
              </w:rPr>
              <w:t>Enhance the default PUCCH power control without providing spatial relation info: SS (alt.1), Oppo</w:t>
            </w:r>
          </w:p>
          <w:p w:rsidR="00155F02" w:rsidRDefault="009A56A3">
            <w:pPr>
              <w:pStyle w:val="af6"/>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ssociate the PUCCH resource with the 1st and 2nd lowest ID PC parameters – LG</w:t>
            </w:r>
          </w:p>
          <w:p w:rsidR="00155F02" w:rsidRDefault="00155F02">
            <w:pPr>
              <w:pStyle w:val="af6"/>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extending the power control parameters for FR1 M-TRP operation. </w:t>
            </w:r>
          </w:p>
          <w:p w:rsidR="00155F02" w:rsidRDefault="00155F02">
            <w:pPr>
              <w:rPr>
                <w:rFonts w:ascii="Times New Roman" w:eastAsia="Batang" w:hAnsi="Times New Roman" w:cs="Times New Roman"/>
                <w:sz w:val="18"/>
                <w:szCs w:val="18"/>
              </w:rPr>
            </w:pPr>
          </w:p>
          <w:p w:rsidR="00155F02" w:rsidRDefault="009A56A3">
            <w:pPr>
              <w:contextualSpacing/>
              <w:rPr>
                <w:rFonts w:ascii="Times New Roman" w:eastAsia="Batang" w:hAnsi="Times New Roman" w:cs="Times New Roman"/>
                <w:bCs/>
                <w:sz w:val="14"/>
                <w:szCs w:val="14"/>
              </w:rPr>
            </w:pPr>
            <w:r>
              <w:rPr>
                <w:rFonts w:ascii="Times New Roman" w:eastAsia="Batang" w:hAnsi="Times New Roman" w:cs="Times New Roman"/>
                <w:sz w:val="18"/>
                <w:szCs w:val="18"/>
              </w:rPr>
              <w:t>Also, there are some design details, which we could also discuss further during the meeting.</w:t>
            </w:r>
          </w:p>
          <w:p w:rsidR="00155F02" w:rsidRDefault="00155F02">
            <w:pPr>
              <w:rPr>
                <w:rFonts w:ascii="Times New Roman" w:eastAsia="Batang" w:hAnsi="Times New Roman" w:cs="Times New Roman"/>
                <w:sz w:val="18"/>
                <w:szCs w:val="18"/>
                <w:highlight w:val="yellow"/>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5</w:t>
            </w: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Frequency hopping for Scheme 1</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FH applied per beam (scheme 1):</w:t>
            </w:r>
            <w:r>
              <w:rPr>
                <w:rFonts w:ascii="Times New Roman" w:eastAsia="Batang" w:hAnsi="Times New Roman" w:cs="Times New Roman"/>
                <w:sz w:val="18"/>
                <w:szCs w:val="18"/>
              </w:rPr>
              <w:t xml:space="preserve"> Lenovo, QC</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a working assumption on how repetitions are mapped to beams. By configuring a suitable mapping pattern, there seems to be a possibility of controlling that the beam hopping applies per beam or not.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6</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 xml:space="preserve">Beam/power control parameter set mapping </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Confirm working assumption: Intel, CMCC, Xiaomi</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Study impact due to flexible DL symbols: LG</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sz w:val="18"/>
                <w:szCs w:val="18"/>
              </w:rPr>
              <w:t xml:space="preserve">Configure beam mapping pattern like indication for indicating the power control parameter set: </w:t>
            </w:r>
            <w:r>
              <w:rPr>
                <w:rFonts w:ascii="Times New Roman" w:eastAsia="MS Mincho" w:hAnsi="Times New Roman" w:cs="Times New Roman"/>
                <w:color w:val="000000" w:themeColor="text1"/>
                <w:sz w:val="18"/>
                <w:szCs w:val="18"/>
                <w:lang w:eastAsia="ja-JP"/>
              </w:rPr>
              <w:t>DCM, Lenovo</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are few inputs on beam mapping as RAN1 already has a working assumption on how beams shall be mapped considering FR2 and Scheme 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RAN1 shall make agreements on beam mapping for Scheme 3 (if supported) and power control parameter set mapping for FR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7</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Switching S-TRP and M-TRP PUCCH repetition scheme(s)</w:t>
            </w:r>
          </w:p>
        </w:tc>
        <w:tc>
          <w:tcPr>
            <w:tcW w:w="3857" w:type="dxa"/>
          </w:tcPr>
          <w:p w:rsidR="00155F02" w:rsidRDefault="009A56A3">
            <w:pPr>
              <w:rPr>
                <w:rFonts w:ascii="Times New Roman" w:hAnsi="Times New Roman" w:cs="Times New Roman"/>
                <w:sz w:val="18"/>
                <w:szCs w:val="18"/>
              </w:rPr>
            </w:pPr>
            <w:r>
              <w:rPr>
                <w:rFonts w:ascii="Times New Roman" w:eastAsia="Batang" w:hAnsi="Times New Roman" w:cs="Times New Roman"/>
                <w:b/>
                <w:bCs/>
                <w:sz w:val="18"/>
                <w:szCs w:val="18"/>
              </w:rPr>
              <w:t>Support dynamic switch</w:t>
            </w:r>
            <w:r>
              <w:rPr>
                <w:rFonts w:ascii="Times New Roman" w:eastAsia="Batang" w:hAnsi="Times New Roman" w:cs="Times New Roman"/>
                <w:sz w:val="18"/>
                <w:szCs w:val="18"/>
              </w:rPr>
              <w:t>: Nokia, Intel, Spreadtrum, DCM</w:t>
            </w:r>
            <w:r>
              <w:rPr>
                <w:rFonts w:ascii="Times New Roman" w:hAnsi="Times New Roman" w:cs="Times New Roman"/>
                <w:sz w:val="18"/>
                <w:szCs w:val="18"/>
              </w:rPr>
              <w:t xml:space="preserve">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Details of switching</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rPr>
              <w:t>Associating a PUCCH resource with one or two spatial-relation-info</w:t>
            </w:r>
            <w:r>
              <w:rPr>
                <w:rFonts w:ascii="Times New Roman" w:hAnsi="Times New Roman" w:cs="Times New Roman"/>
                <w:sz w:val="18"/>
                <w:szCs w:val="18"/>
              </w:rPr>
              <w:t>: Intel</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provided details. From FL perspective, similar to Rel-16 URLLC schemes, RAN1 can discuss supporting dynamic switching of S-TRP and M-TRP mode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8</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Activating multiple spatial relation info per PUCCH resource</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PUCCH grouping for S-TRP and M-TRP</w:t>
            </w:r>
            <w:r>
              <w:rPr>
                <w:rFonts w:ascii="Times New Roman" w:eastAsia="Batang" w:hAnsi="Times New Roman" w:cs="Times New Roman"/>
                <w:sz w:val="18"/>
                <w:szCs w:val="18"/>
              </w:rPr>
              <w:t>: Intel, ZTE</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C-CE design details are up to RAN2.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PUCCH grouping was discussed in the past, and FL sees that as a secondary issue. No FL proposal. </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6"/>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ultiple PUCCH resources</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ultiple PUCCH resources: </w:t>
            </w:r>
          </w:p>
          <w:p w:rsidR="00155F02" w:rsidRDefault="009A56A3">
            <w:pPr>
              <w:pStyle w:val="af6"/>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FW, InterDigital, Lenovo, LG, SS, TCL</w:t>
            </w:r>
          </w:p>
          <w:p w:rsidR="00155F02" w:rsidRDefault="009A56A3">
            <w:pPr>
              <w:pStyle w:val="af6"/>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Oppo, Vivo, DCM</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is was discussed heavily in the last RAN1 meeting from FL perspective, and the majority was not supporting multiple PUSCH resources. RAN1 shall finalize the single PUCCH resource scenario as it is already agreed. No FL proposal is made. </w:t>
            </w:r>
          </w:p>
          <w:p w:rsidR="00155F02" w:rsidRDefault="00155F02">
            <w:pPr>
              <w:rPr>
                <w:rFonts w:ascii="Times New Roman" w:eastAsia="Batang" w:hAnsi="Times New Roman" w:cs="Times New Roman"/>
                <w:sz w:val="18"/>
                <w:szCs w:val="18"/>
              </w:rPr>
            </w:pPr>
          </w:p>
        </w:tc>
      </w:tr>
    </w:tbl>
    <w:p w:rsidR="00155F02" w:rsidRDefault="00155F02">
      <w:pPr>
        <w:rPr>
          <w:rFonts w:ascii="Times New Roman" w:eastAsia="Batang" w:hAnsi="Times New Roman" w:cs="Times New Roman"/>
          <w:sz w:val="16"/>
          <w:szCs w:val="16"/>
        </w:rPr>
      </w:pPr>
    </w:p>
    <w:p w:rsidR="00155F02" w:rsidRDefault="00155F02"/>
    <w:p w:rsidR="00155F02" w:rsidRDefault="009A56A3">
      <w:pPr>
        <w:pStyle w:val="2"/>
        <w:numPr>
          <w:ilvl w:val="0"/>
          <w:numId w:val="0"/>
        </w:numPr>
        <w:ind w:left="1077" w:hanging="1077"/>
        <w:rPr>
          <w:color w:val="auto"/>
          <w:szCs w:val="18"/>
        </w:rPr>
      </w:pPr>
      <w:r>
        <w:rPr>
          <w:color w:val="auto"/>
          <w:szCs w:val="18"/>
        </w:rPr>
        <w:t xml:space="preserve">2.2 </w:t>
      </w:r>
      <w:r>
        <w:rPr>
          <w:color w:val="auto"/>
          <w:szCs w:val="18"/>
        </w:rPr>
        <w:tab/>
        <w:t>FL 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2.1/2.2</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6"/>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Batang" w:hAnsi="Times New Roman" w:cs="Times New Roman"/>
          <w:i/>
          <w:iCs/>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6"/>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highlight w:val="yellow"/>
        </w:rPr>
        <w:t>FFS#1</w:t>
      </w:r>
      <w:r>
        <w:rPr>
          <w:rFonts w:ascii="Times New Roman" w:eastAsia="Batang" w:hAnsi="Times New Roman" w:cs="Times New Roman"/>
          <w:sz w:val="18"/>
          <w:szCs w:val="18"/>
        </w:rPr>
        <w:t xml:space="preserve">: Defining the exact method of dynamic indication </w:t>
      </w:r>
    </w:p>
    <w:p w:rsidR="00155F02" w:rsidRDefault="009A56A3">
      <w:pPr>
        <w:pStyle w:val="af6"/>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Alt.1: Discuss the solution in Rel-17 feMIMO</w:t>
      </w:r>
    </w:p>
    <w:p w:rsidR="00155F02" w:rsidRDefault="009A56A3">
      <w:pPr>
        <w:pStyle w:val="af6"/>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2: Refer the design details to Rel-17 coverage enhancement. </w:t>
      </w:r>
    </w:p>
    <w:p w:rsidR="00155F02" w:rsidRDefault="00155F02">
      <w:pPr>
        <w:pStyle w:val="af6"/>
        <w:ind w:left="1080"/>
        <w:rPr>
          <w:rFonts w:ascii="Times New Roman" w:eastAsia="Batang" w:hAnsi="Times New Roman" w:cs="Times New Roman"/>
          <w:sz w:val="18"/>
          <w:szCs w:val="18"/>
          <w:highlight w:val="yellow"/>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FS part, we prefer alt.2 so that we have a unified design for S-TRP and M-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support Proposal 2.1. Since short PUCCH formats can be easily repeated within a slot, we do not see the need to support PUCCH formats 0 and 2 for inter-slot repetition. Instead, we prefer to have intra-slot beam hopping to shorten the latency. We provide more details of intra-slot beam hopping in additional high priority proposal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Proposal 2.2. For dynamic indication, we prefer Alt. 2 as there seems no particular issue to be considered from MIMO’s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2.1 and 2.2. We support Alt. 2 to ensure solutions are consisten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ggest to consider Proposal 2.1 as lower priority and focus on formats 1, 3, 4 firs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the clause “</w:t>
            </w:r>
            <w:r>
              <w:rPr>
                <w:rFonts w:ascii="Times New Roman" w:eastAsia="Batang" w:hAnsi="Times New Roman" w:cs="Times New Roman"/>
                <w:sz w:val="18"/>
                <w:szCs w:val="18"/>
              </w:rPr>
              <w:t>When using Rel-15 PUCCH repetition framework</w:t>
            </w:r>
            <w:r>
              <w:rPr>
                <w:rFonts w:ascii="Times New Roman" w:eastAsia="宋体" w:hAnsi="Times New Roman" w:cs="Times New Roman"/>
                <w:sz w:val="18"/>
                <w:szCs w:val="18"/>
              </w:rPr>
              <w:t>” seems not needed, and we suggest to revisit the dynamic indication after the relevant design in Rel-17 coverage enhancement is do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both proposals. Regarding FFS#1 of Proposal 2.2, we prefer Alt2 to avoid parallel discussions or multiple solution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upport both Proposals 2.1 and 2.2.  With regards to FFS#1, we prefer Alt 2.</w:t>
            </w:r>
          </w:p>
        </w:tc>
      </w:tr>
      <w:tr w:rsidR="00155F02">
        <w:trPr>
          <w:trHeight w:val="1591"/>
        </w:trPr>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with adding the following:</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6"/>
              <w:numPr>
                <w:ilvl w:val="1"/>
                <w:numId w:val="19"/>
              </w:numPr>
              <w:rPr>
                <w:rFonts w:ascii="Times New Roman" w:eastAsia="Malgun Gothic" w:hAnsi="Times New Roman" w:cs="Times New Roman"/>
                <w:color w:val="3B3838" w:themeColor="background2" w:themeShade="40"/>
                <w:sz w:val="18"/>
                <w:szCs w:val="18"/>
              </w:rPr>
            </w:pPr>
            <w:r>
              <w:rPr>
                <w:rFonts w:ascii="Times New Roman" w:eastAsia="Batang" w:hAnsi="Times New Roman" w:cs="Times New Roman"/>
                <w:sz w:val="18"/>
                <w:szCs w:val="18"/>
              </w:rPr>
              <w:t>FFS: maximum repetition number can be extended to 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We don’t see the use case of inter-slot repetition of formats 0/2, since format 0/2 is configured mainly for lower latency and in such scenarios, intra-slot beam hopping can achieve low latency</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If latency is not the focus of the performance, formats 1/3/4 can be used together with inter-slot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or Proposal 2.2, we prefer to align with other WIs on repetition number and dynamic repetition number indication, so we support Alt 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2.1 and 2.2. For proposal 2.2 is there a need to decide on the repetition numbers if we leave the details to coverage enhancement ?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hAnsi="Times New Roman" w:cs="Times New Roman" w:hint="eastAsia"/>
                <w:color w:val="3B3838" w:themeColor="background2" w:themeShade="40"/>
                <w:sz w:val="18"/>
                <w:szCs w:val="18"/>
              </w:rPr>
              <w:t>L</w:t>
            </w:r>
            <w:r>
              <w:rPr>
                <w:rFonts w:ascii="Times New Roman"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since we cannot achieve low latency advantage for short PUCCH format.</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garding FFS#1 of Proposal 2.2, we support Alt. 2. </w:t>
            </w:r>
            <w:r>
              <w:rPr>
                <w:rFonts w:ascii="Times New Roman" w:hAnsi="Times New Roman" w:cs="Times New Roman"/>
                <w:color w:val="3B3838" w:themeColor="background2" w:themeShade="40"/>
                <w:sz w:val="18"/>
                <w:szCs w:val="18"/>
              </w:rPr>
              <w:t>In the last RAN meeting, it was agreed to discuss dynamic</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indication of repetition number in C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en</w:t>
            </w:r>
            <w:r>
              <w:rPr>
                <w:rFonts w:ascii="Times New Roman" w:eastAsia="等线" w:hAnsi="Times New Roman" w:cs="Times New Roman"/>
                <w:color w:val="3B3838" w:themeColor="background2" w:themeShade="40"/>
                <w:sz w:val="18"/>
                <w:szCs w:val="18"/>
              </w:rPr>
              <w:t>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 in principle and we support Alt.1 for FFS#1 of Proposal 2.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 2.1</w:t>
            </w:r>
            <w:r>
              <w:rPr>
                <w:rFonts w:ascii="Times New Roman"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Regarding Proposal 2.2, support first two bullets and Alt. 2 in the last bullet. We can use the details of dynamic indication (if supported) from Rel-17 coverage as the method of dynamic indication can be considered with/without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2.1, we suggest to depriortize the discussion of short formats 0 and 2 compared with long formats 1, 3, and 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2.2, we support that up to 16 can be used for PUCCH repetitions. Besides, w.r.t the method of dynamic indication in FFS#1, we share the same view with companies that any increasing of DCI overhead should be avoid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both proposals. We also think Alt.2 in FFS part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 not know why the following bullets are needed for proposal 2.2. For dynamic indication, it is already agreed in WID of coverage enhancement. Regarding number of repetitions, we think for format 0/2, up to 2 repetitions should be enough.</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Batang" w:hAnsi="Times New Roman" w:cs="Times New Roman"/>
                <w:i/>
                <w:iCs/>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6"/>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highlight w:val="yellow"/>
              </w:rPr>
              <w:t>FFS#1</w:t>
            </w:r>
            <w:r>
              <w:rPr>
                <w:rFonts w:ascii="Times New Roman" w:eastAsia="Batang" w:hAnsi="Times New Roman" w:cs="Times New Roman"/>
                <w:sz w:val="18"/>
                <w:szCs w:val="18"/>
              </w:rPr>
              <w:t xml:space="preserve">: Defining the exact method of dynamic indication </w:t>
            </w:r>
          </w:p>
          <w:p w:rsidR="00155F02" w:rsidRDefault="009A56A3">
            <w:pPr>
              <w:pStyle w:val="af6"/>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Alt.1: Discuss the solution in Rel-17 feMIMO</w:t>
            </w:r>
          </w:p>
          <w:p w:rsidR="00155F02" w:rsidRDefault="009A56A3">
            <w:pPr>
              <w:pStyle w:val="af6"/>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2: Refer the design details to Rel-17 coverage enhancement. </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For proposal 2.2, Alt-2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And regarding FFS in proposal 2, we prefer Alt 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 xml:space="preserve">’s proposal 2.1 and proposal 2.2.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To avoid any overlapping/parallel discussion of </w:t>
            </w:r>
            <w:r>
              <w:rPr>
                <w:rFonts w:ascii="Times New Roman" w:eastAsia="宋体" w:hAnsi="Times New Roman" w:cs="Times New Roman"/>
                <w:color w:val="3B3838" w:themeColor="background2" w:themeShade="40"/>
                <w:sz w:val="18"/>
                <w:szCs w:val="18"/>
              </w:rPr>
              <w:t>coverage enhancement,</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we prefer Alt.2 for Proposal 2.2</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sz w:val="18"/>
                <w:szCs w:val="18"/>
              </w:rPr>
              <w:t>Support Proposal 2.1 and 2.2. For FFS#1, we prefer Alt 2.</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Proposal 2</w:t>
            </w:r>
            <w:r>
              <w:rPr>
                <w:rFonts w:ascii="Times New Roman" w:eastAsia="Malgun Gothic" w:hAnsi="Times New Roman" w:cs="Times New Roman"/>
                <w:sz w:val="18"/>
                <w:szCs w:val="18"/>
                <w:u w:val="single"/>
              </w:rPr>
              <w:t xml:space="preserve">: </w:t>
            </w:r>
            <w:r>
              <w:rPr>
                <w:rFonts w:ascii="Times New Roman" w:eastAsia="Malgun Gothic" w:hAnsi="Times New Roman" w:cs="Times New Roman"/>
                <w:sz w:val="18"/>
                <w:szCs w:val="18"/>
              </w:rPr>
              <w:t>MTek, HW, LG companies have concerns</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MTek, HW, LG &gt;&gt; Some evaluation results show performance gains for PUCCH format 0 and 2 repetitions in multi-TRP Scheme 1. This proposal is also on scheme 1, and support of other schemes should not be mixed here. If there are latency advantages of PUCCH format 0/2 for other schemes, we could discuss the support of PUCCH format 0/2 when the scheme is agreed to be supported.</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6"/>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adjustRightInd w:val="0"/>
              <w:snapToGrid w:val="0"/>
              <w:spacing w:before="60"/>
              <w:rPr>
                <w:rFonts w:ascii="Times New Roman" w:eastAsia="Malgun Gothic" w:hAnsi="Times New Roman" w:cs="Times New Roman"/>
                <w:b/>
                <w:bCs/>
                <w:color w:val="3B3838" w:themeColor="background2" w:themeShade="40"/>
                <w:sz w:val="18"/>
                <w:szCs w:val="18"/>
                <w:u w:val="single"/>
              </w:rPr>
            </w:pP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Proposal 2.2</w:t>
            </w:r>
            <w:r>
              <w:rPr>
                <w:rFonts w:ascii="Times New Roman" w:eastAsia="Malgun Gothic" w:hAnsi="Times New Roman" w:cs="Times New Roman"/>
                <w:sz w:val="18"/>
                <w:szCs w:val="18"/>
                <w:u w:val="single"/>
              </w:rPr>
              <w:t>:</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FFS1: Majority support Alt2.</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veral companies raised the need of agreeing details (FW, Apple, SS, Intel). Based on RAN guidance, coverage enhancement may not take the decision on supporting the dynamic indication for M-TRP or </w:t>
            </w:r>
            <w:r>
              <w:rPr>
                <w:rFonts w:ascii="Times New Roman" w:eastAsia="Malgun Gothic" w:hAnsi="Times New Roman" w:cs="Times New Roman"/>
                <w:sz w:val="18"/>
                <w:szCs w:val="18"/>
              </w:rPr>
              <w:lastRenderedPageBreak/>
              <w:t xml:space="preserve">n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Xiaomi, CATT &gt;&gt; maximum repetition number = 16 can be added as FFS, but latency wise, that may not be suitable.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6"/>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ab/>
              <w:t>FFS: maximum repetition number can be extended to 16.</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Batang" w:hAnsi="Times New Roman" w:cs="Times New Roman"/>
                <w:i/>
                <w:iCs/>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6"/>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6"/>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 xml:space="preserve">Refer the design details to Rel-17 coverage enhancement. </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rPr>
          <w:trHeight w:val="249"/>
        </w:trPr>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 Proposals 2.1 and 2.2.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Ok with the proposals, but we are still not sure why “</w:t>
            </w:r>
            <w:r>
              <w:rPr>
                <w:rFonts w:ascii="Times New Roman" w:eastAsia="Batang" w:hAnsi="Times New Roman" w:cs="Times New Roman"/>
                <w:sz w:val="18"/>
                <w:szCs w:val="18"/>
              </w:rPr>
              <w:t>When using Rel-15 PUCCH repetition framework</w:t>
            </w:r>
            <w:r>
              <w:rPr>
                <w:rFonts w:ascii="Times New Roman" w:eastAsia="Malgun Gothic" w:hAnsi="Times New Roman" w:cs="Times New Roman"/>
                <w:sz w:val="18"/>
                <w:szCs w:val="18"/>
              </w:rPr>
              <w:t>” is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lang w:eastAsia="zh-TW"/>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Regarding the updated Proposal 2.2, for the sake of progress, we support the assessment of Chairman and FL that we can agree with the updated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W</w:t>
            </w:r>
            <w:r>
              <w:rPr>
                <w:rFonts w:ascii="Times New Roman" w:hAnsi="Times New Roman" w:cs="Times New Roman" w:hint="eastAsia"/>
                <w:sz w:val="18"/>
                <w:szCs w:val="18"/>
              </w:rPr>
              <w:t xml:space="preserve">e </w:t>
            </w:r>
            <w:r>
              <w:rPr>
                <w:rFonts w:ascii="Times New Roman" w:hAnsi="Times New Roman" w:cs="Times New Roman"/>
                <w:sz w:val="18"/>
                <w:szCs w:val="18"/>
              </w:rPr>
              <w:t>don’t support Proposal 2.1 since low latency benefit is gone with scheme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w:t>
            </w:r>
            <w:r>
              <w:rPr>
                <w:rFonts w:ascii="Times New Roman" w:eastAsia="宋体" w:hAnsi="Times New Roman" w:cs="Times New Roman"/>
                <w:sz w:val="18"/>
                <w:szCs w:val="18"/>
              </w:rPr>
              <w:t>2</w:t>
            </w:r>
            <w:r>
              <w:rPr>
                <w:rFonts w:ascii="Times New Roman" w:eastAsia="宋体" w:hAnsi="Times New Roman" w:cs="Times New Roman" w:hint="eastAsia"/>
                <w:sz w:val="18"/>
                <w:szCs w:val="18"/>
              </w:rPr>
              <w:t>.</w:t>
            </w:r>
          </w:p>
          <w:p w:rsidR="00155F02" w:rsidRDefault="00155F02">
            <w:pPr>
              <w:adjustRightInd w:val="0"/>
              <w:snapToGrid w:val="0"/>
              <w:spacing w:before="60"/>
              <w:rPr>
                <w:rFonts w:ascii="Times New Roman" w:eastAsia="宋体"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LG object. But Fl suggest keeping the proposal as that is the majority view. </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6"/>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In the last GTW session, few edits were done by the Chairman, the version from the chairman notes is captured below. Removed the text “</w:t>
            </w:r>
            <w:r>
              <w:rPr>
                <w:rFonts w:ascii="Times New Roman" w:eastAsia="Batang" w:hAnsi="Times New Roman" w:cs="Times New Roman"/>
                <w:sz w:val="18"/>
                <w:szCs w:val="18"/>
              </w:rPr>
              <w:t>When using Rel-15 PUCCH repetition framework” as suggested by FW.</w:t>
            </w:r>
          </w:p>
          <w:p w:rsidR="00155F02" w:rsidRDefault="00155F02">
            <w:pPr>
              <w:rPr>
                <w:rFonts w:ascii="Times New Roman" w:hAnsi="Times New Roman"/>
                <w:b/>
                <w:bCs/>
                <w:sz w:val="18"/>
                <w:szCs w:val="16"/>
                <w:highlight w:val="yellow"/>
              </w:rPr>
            </w:pPr>
          </w:p>
          <w:p w:rsidR="00155F02" w:rsidRDefault="009A56A3">
            <w:pPr>
              <w:rPr>
                <w:rFonts w:ascii="Times New Roman" w:eastAsia="Batang" w:hAnsi="Times New Roman" w:cs="Times New Roman"/>
                <w:sz w:val="16"/>
                <w:szCs w:val="16"/>
              </w:rPr>
            </w:pPr>
            <w:r>
              <w:rPr>
                <w:rFonts w:ascii="Times New Roman" w:hAnsi="Times New Roman"/>
                <w:b/>
                <w:bCs/>
                <w:sz w:val="18"/>
                <w:szCs w:val="16"/>
                <w:highlight w:val="yellow"/>
              </w:rPr>
              <w:t>[Draft for offline] Proposal 2.2</w:t>
            </w:r>
            <w:r>
              <w:rPr>
                <w:rFonts w:ascii="Times New Roman" w:hAnsi="Times New Roman"/>
                <w:b/>
                <w:bCs/>
                <w:sz w:val="18"/>
                <w:szCs w:val="16"/>
              </w:rPr>
              <w:t>:</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 xml:space="preserve">For M-TRP PUCCH scheme 1, </w:t>
            </w:r>
          </w:p>
          <w:p w:rsidR="00155F02" w:rsidRDefault="009A56A3">
            <w:pPr>
              <w:pStyle w:val="af6"/>
              <w:numPr>
                <w:ilvl w:val="0"/>
                <w:numId w:val="19"/>
              </w:numPr>
              <w:spacing w:line="256" w:lineRule="auto"/>
              <w:rPr>
                <w:rFonts w:ascii="Times New Roman" w:hAnsi="Times New Roman"/>
                <w:sz w:val="18"/>
                <w:szCs w:val="16"/>
              </w:rPr>
            </w:pPr>
            <w:r>
              <w:rPr>
                <w:rFonts w:ascii="Times New Roman" w:hAnsi="Times New Roman"/>
                <w:sz w:val="18"/>
                <w:szCs w:val="16"/>
              </w:rPr>
              <w:t xml:space="preserve">Values for the total number of repetitions at least contain values 2, 4, and 8.  </w:t>
            </w:r>
          </w:p>
          <w:p w:rsidR="00155F02" w:rsidRDefault="009A56A3">
            <w:pPr>
              <w:pStyle w:val="af6"/>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maximum repetition number can be extended to 16.</w:t>
            </w:r>
          </w:p>
          <w:p w:rsidR="00155F02" w:rsidRDefault="009A56A3">
            <w:pPr>
              <w:pStyle w:val="af6"/>
              <w:numPr>
                <w:ilvl w:val="0"/>
                <w:numId w:val="19"/>
              </w:numPr>
              <w:spacing w:line="256" w:lineRule="auto"/>
              <w:rPr>
                <w:rFonts w:ascii="Times New Roman" w:hAnsi="Times New Roman"/>
                <w:sz w:val="18"/>
                <w:szCs w:val="16"/>
              </w:rPr>
            </w:pPr>
            <w:r>
              <w:rPr>
                <w:rFonts w:ascii="Times New Roman" w:hAnsi="Times New Roman"/>
                <w:strike/>
                <w:color w:val="FF0000"/>
                <w:sz w:val="18"/>
                <w:szCs w:val="16"/>
              </w:rPr>
              <w:t>When using Rel-15 PUCCH repetition framework, the</w:t>
            </w:r>
            <w:r>
              <w:rPr>
                <w:rFonts w:ascii="Times New Roman" w:hAnsi="Times New Roman"/>
                <w:color w:val="FF0000"/>
                <w:sz w:val="18"/>
                <w:szCs w:val="16"/>
              </w:rPr>
              <w:t xml:space="preserve"> </w:t>
            </w:r>
            <w:r>
              <w:rPr>
                <w:rFonts w:ascii="Times New Roman" w:hAnsi="Times New Roman"/>
                <w:sz w:val="18"/>
                <w:szCs w:val="16"/>
              </w:rPr>
              <w:t xml:space="preserve">RRC configured number of slots (repetitions) are applied across both TRPs (e.g if the number of repetitions given by </w:t>
            </w:r>
            <w:r>
              <w:rPr>
                <w:rFonts w:ascii="Times New Roman" w:hAnsi="Times New Roman"/>
                <w:i/>
                <w:iCs/>
                <w:sz w:val="18"/>
                <w:szCs w:val="16"/>
              </w:rPr>
              <w:t>nrofSlots</w:t>
            </w:r>
            <w:r>
              <w:rPr>
                <w:rFonts w:ascii="Times New Roman" w:hAnsi="Times New Roman"/>
                <w:sz w:val="18"/>
                <w:szCs w:val="16"/>
              </w:rPr>
              <w:t xml:space="preserve"> in </w:t>
            </w:r>
            <w:r>
              <w:rPr>
                <w:rFonts w:ascii="Times New Roman" w:hAnsi="Times New Roman"/>
                <w:i/>
                <w:iCs/>
                <w:sz w:val="18"/>
                <w:szCs w:val="16"/>
              </w:rPr>
              <w:t>PUCCH-config</w:t>
            </w:r>
            <w:r>
              <w:rPr>
                <w:rFonts w:ascii="Times New Roman" w:hAnsi="Times New Roman"/>
                <w:sz w:val="18"/>
                <w:szCs w:val="16"/>
              </w:rPr>
              <w:t xml:space="preserve"> is 8, per TRP limit is 4). </w:t>
            </w:r>
          </w:p>
          <w:p w:rsidR="00155F02" w:rsidRDefault="00155F02">
            <w:pPr>
              <w:rPr>
                <w:rFonts w:ascii="Times New Roman" w:hAnsi="Times New Roman"/>
                <w:sz w:val="18"/>
                <w:szCs w:val="16"/>
              </w:rPr>
            </w:pPr>
          </w:p>
          <w:p w:rsidR="00155F02" w:rsidRDefault="009A56A3">
            <w:pPr>
              <w:rPr>
                <w:rFonts w:ascii="Times New Roman" w:hAnsi="Times New Roman"/>
                <w:b/>
                <w:bCs/>
                <w:sz w:val="18"/>
                <w:szCs w:val="16"/>
                <w:highlight w:val="yellow"/>
              </w:rPr>
            </w:pPr>
            <w:r>
              <w:rPr>
                <w:rFonts w:ascii="Times New Roman" w:hAnsi="Times New Roman"/>
                <w:b/>
                <w:bCs/>
                <w:sz w:val="18"/>
                <w:szCs w:val="16"/>
                <w:highlight w:val="yellow"/>
              </w:rPr>
              <w:t>Conclusion</w:t>
            </w:r>
          </w:p>
          <w:p w:rsidR="00155F02" w:rsidRDefault="009A56A3">
            <w:pPr>
              <w:pStyle w:val="af6"/>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are open to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We support Proposal 2.2.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In order to address some companies’ concern, maybe we can add an FFS part for the dynamic indication as below(Highlighted by </w:t>
            </w:r>
            <w:r>
              <w:rPr>
                <w:rFonts w:ascii="Times New Roman" w:eastAsia="宋体" w:hAnsi="Times New Roman" w:cs="Times New Roman"/>
                <w:sz w:val="18"/>
                <w:szCs w:val="18"/>
                <w:highlight w:val="yellow"/>
              </w:rPr>
              <w:t>YELLOW</w:t>
            </w:r>
            <w:r>
              <w:rPr>
                <w:rFonts w:ascii="Times New Roman" w:eastAsia="宋体" w:hAnsi="Times New Roman" w:cs="Times New Roman"/>
                <w:sz w:val="18"/>
                <w:szCs w:val="18"/>
              </w:rPr>
              <w:t>)</w:t>
            </w:r>
          </w:p>
          <w:p w:rsidR="00155F02" w:rsidRDefault="009A56A3">
            <w:pPr>
              <w:pStyle w:val="af6"/>
              <w:numPr>
                <w:ilvl w:val="1"/>
                <w:numId w:val="19"/>
              </w:numPr>
              <w:rPr>
                <w:rFonts w:ascii="Times New Roman" w:eastAsia="Batang" w:hAnsi="Times New Roman" w:cs="Times New Roman"/>
                <w:color w:val="FF0000"/>
                <w:sz w:val="18"/>
                <w:szCs w:val="18"/>
                <w:highlight w:val="yellow"/>
              </w:rPr>
            </w:pPr>
            <w:r>
              <w:rPr>
                <w:rFonts w:ascii="Times New Roman" w:eastAsia="Batang" w:hAnsi="Times New Roman" w:cs="Times New Roman"/>
                <w:color w:val="FF0000"/>
                <w:sz w:val="18"/>
                <w:szCs w:val="18"/>
                <w:highlight w:val="yellow"/>
              </w:rPr>
              <w:t>FFS: some additional enhancement on top of the solution designed by Rel-17 coverage enhancement session</w:t>
            </w:r>
          </w:p>
          <w:p w:rsidR="00155F02" w:rsidRDefault="00155F02">
            <w:pPr>
              <w:rPr>
                <w:rFonts w:ascii="Times New Roman" w:hAnsi="Times New Roman"/>
                <w:sz w:val="18"/>
                <w:szCs w:val="16"/>
                <w:u w:val="single"/>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 2.1 and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S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we think 2 repetitions should be enough for format 0/2. The second bullet seems unnecessary. We do not support the conclusion and we can revisit it after we see some designs for dynamic indication of number of repeti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lastRenderedPageBreak/>
              <w:t>Support Proposal 2.2. We are also fine with the suggested FFS point from OPP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or the conclusion, maybe we can say “Revisit </w:t>
            </w:r>
            <w:r>
              <w:rPr>
                <w:rFonts w:ascii="Times New Roman" w:hAnsi="Times New Roman"/>
                <w:sz w:val="18"/>
                <w:szCs w:val="16"/>
              </w:rPr>
              <w:t>the dynamic indication of the number of repetitions based on Rel-17 coverage enhancement outco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We are fine with Proposal 2.1 to follow the majority view. We have no doubt there would be performance gain for PUCCH format 0 and 2 repetitions in multi-TRP Scheme 1. However, once a scheme with repetitions within a slot is agreed, it is questionable whether supporting PUCCH format 0 and 2 repetitions in multi-TRP Scheme 1 can provide additional benefit. We are still not convinced why S-TRP PUCCH repetition does not support PUCCH formats 0 and 2, but M-TRP PUCCH inter-slot repetition would be better to support them.</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Malgun Gothic" w:hAnsi="Times New Roman" w:cs="Times New Roman"/>
                <w:sz w:val="18"/>
                <w:szCs w:val="18"/>
              </w:rPr>
              <w:t>We support FL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宋体" w:hAnsi="Times New Roman" w:cs="Times New Roman"/>
                <w:sz w:val="18"/>
                <w:szCs w:val="18"/>
              </w:rPr>
              <w:t>Support the proposal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the proposals and also fine with OPPO’s revis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 xml:space="preserve">Support both updated proposals.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891B4C">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FL update#2</w:t>
            </w:r>
          </w:p>
        </w:tc>
      </w:tr>
      <w:tr w:rsidR="00CF3977" w:rsidTr="00CE2617">
        <w:tc>
          <w:tcPr>
            <w:tcW w:w="2122" w:type="dxa"/>
          </w:tcPr>
          <w:p w:rsidR="00CF3977" w:rsidRDefault="00CF3977" w:rsidP="00CF397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H</w:t>
            </w:r>
            <w:r>
              <w:rPr>
                <w:rFonts w:ascii="Times New Roman" w:eastAsia="宋体" w:hAnsi="Times New Roman" w:cs="Times New Roman"/>
                <w:sz w:val="18"/>
                <w:szCs w:val="18"/>
              </w:rPr>
              <w:t>uawei, HiSilicon</w:t>
            </w:r>
          </w:p>
        </w:tc>
        <w:tc>
          <w:tcPr>
            <w:tcW w:w="7512" w:type="dxa"/>
          </w:tcPr>
          <w:p w:rsidR="00CF3977" w:rsidRDefault="00CF3977" w:rsidP="00CF3977">
            <w:pPr>
              <w:autoSpaceDE w:val="0"/>
              <w:autoSpaceDN w:val="0"/>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 xml:space="preserve">e share the same view as LG and MTK. We can be open to this proposal, although we fail to see the use case. </w:t>
            </w:r>
          </w:p>
          <w:p w:rsidR="00CF3977" w:rsidRDefault="00CF3977" w:rsidP="00CF3977">
            <w:pPr>
              <w:autoSpaceDE w:val="0"/>
              <w:autoSpaceDN w:val="0"/>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For proposal 2.2, “per TRP limit” may not be needed as by beam mapping patterns, naturally #repetitions will be divided equally between TRPs.</w:t>
            </w:r>
          </w:p>
          <w:p w:rsidR="00CF3977" w:rsidRDefault="00CF3977" w:rsidP="00CF3977">
            <w:pPr>
              <w:adjustRightInd w:val="0"/>
              <w:snapToGrid w:val="0"/>
              <w:spacing w:before="60"/>
              <w:rPr>
                <w:rFonts w:ascii="Times New Roman" w:hAnsi="Times New Roman" w:cs="Times New Roman"/>
                <w:sz w:val="18"/>
                <w:szCs w:val="18"/>
              </w:rPr>
            </w:pPr>
            <w:r>
              <w:rPr>
                <w:rFonts w:ascii="Times New Roman" w:hAnsi="Times New Roman"/>
                <w:sz w:val="18"/>
                <w:szCs w:val="16"/>
              </w:rPr>
              <w:t>We are fine with the conclusion.</w:t>
            </w:r>
          </w:p>
        </w:tc>
      </w:tr>
    </w:tbl>
    <w:p w:rsidR="00155F02" w:rsidRDefault="00155F02">
      <w:pPr>
        <w:rPr>
          <w:rFonts w:ascii="Times New Roman" w:hAnsi="Times New Roman" w:cs="Times New Roman"/>
          <w:b/>
          <w:bCs/>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consecutive sub-slots within a slot. </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For 7 symbol sub-slot configuration, X = 2</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values of X for 2 symbol sub-slot configuration</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t xml:space="preserve">Alt.1: </w:t>
      </w:r>
      <w:r>
        <w:rPr>
          <w:rFonts w:ascii="Times New Roman" w:hAnsi="Times New Roman" w:cs="Times New Roman"/>
          <w:sz w:val="18"/>
          <w:szCs w:val="18"/>
        </w:rPr>
        <w:t>extended for multiple slots</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 The decision of supporting scheme 3 is only applicable for multi-TRP operation. </w:t>
      </w:r>
    </w:p>
    <w:p w:rsidR="00155F02" w:rsidRDefault="00155F02">
      <w:pPr>
        <w:pStyle w:val="af6"/>
        <w:tabs>
          <w:tab w:val="left" w:pos="420"/>
          <w:tab w:val="left" w:pos="840"/>
        </w:tabs>
        <w:ind w:left="840"/>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below. Also, highlight your preferences for FFS points. </w:t>
      </w:r>
    </w:p>
    <w:tbl>
      <w:tblPr>
        <w:tblStyle w:val="af"/>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the number of intra-slot repetition can be configurable similar as inter-slot repeti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3, we are fine with alt.1, but we would like to note that PUCCH format 1/3/4 can only be supported when the number of symbols is &lt;=7.</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Proposal 2.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X = 2, 4, 8</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 but we prefer it listed as UE capa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configurable number</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the proposal. Based on inputs from our IIoT delegates, it seems very likely that the scheme is going to be supported in this meeting in Rel. 17 IIoT for single-TRP. Parallel discussions / multiple solutions should be avoided. We propose the following: </w:t>
            </w:r>
          </w:p>
          <w:p w:rsidR="00155F02" w:rsidRDefault="009A56A3">
            <w:pPr>
              <w:adjustRightInd w:val="0"/>
              <w:snapToGrid w:val="0"/>
              <w:spacing w:before="60"/>
              <w:rPr>
                <w:rFonts w:ascii="Times New Roman" w:eastAsia="Batang" w:hAnsi="Times New Roman" w:cs="Times New Roman"/>
                <w:color w:val="FF0000"/>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w:t>
            </w:r>
            <w:r>
              <w:rPr>
                <w:rFonts w:ascii="Times New Roman" w:hAnsi="Times New Roman" w:cs="Times New Roman"/>
                <w:sz w:val="18"/>
                <w:szCs w:val="18"/>
              </w:rPr>
              <w:lastRenderedPageBreak/>
              <w:t xml:space="preserve">3) </w:t>
            </w:r>
            <w:r>
              <w:rPr>
                <w:rFonts w:ascii="Times New Roman" w:hAnsi="Times New Roman" w:cs="Times New Roman"/>
                <w:color w:val="FF0000"/>
                <w:sz w:val="18"/>
                <w:szCs w:val="18"/>
              </w:rPr>
              <w:t xml:space="preserve">if the scheme is agreed in </w:t>
            </w:r>
            <w:r>
              <w:rPr>
                <w:rFonts w:ascii="Times New Roman" w:eastAsia="Batang" w:hAnsi="Times New Roman" w:cs="Times New Roman"/>
                <w:color w:val="FF0000"/>
                <w:sz w:val="18"/>
                <w:szCs w:val="18"/>
              </w:rPr>
              <w:t>Rel-17 IIoT for single-TRP.</w:t>
            </w:r>
          </w:p>
          <w:p w:rsidR="00155F02" w:rsidRDefault="00155F02">
            <w:pPr>
              <w:adjustRightInd w:val="0"/>
              <w:snapToGrid w:val="0"/>
              <w:spacing w:before="60"/>
              <w:rPr>
                <w:rFonts w:ascii="Times New Roman" w:eastAsia="Batang" w:hAnsi="Times New Roman" w:cs="Times New Roman"/>
                <w:sz w:val="18"/>
                <w:szCs w:val="18"/>
              </w:rPr>
            </w:pPr>
          </w:p>
          <w:p w:rsidR="00155F02" w:rsidRDefault="009A56A3">
            <w:p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Alternatively, if we really want to design this scheme only for multi-TRP, then only 2 repetitions are enough. Hence, we can be fine with the following even though the first suggestion above is preferred.</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The same PUCCH resource carrying UCI is repeated for X</w:t>
            </w:r>
            <w:r>
              <w:rPr>
                <w:rFonts w:ascii="Times New Roman" w:hAnsi="Times New Roman" w:cs="Times New Roman"/>
                <w:color w:val="FF0000"/>
                <w:sz w:val="18"/>
                <w:szCs w:val="18"/>
              </w:rPr>
              <w:t>=2</w:t>
            </w:r>
            <w:r>
              <w:rPr>
                <w:rFonts w:ascii="Times New Roman" w:hAnsi="Times New Roman" w:cs="Times New Roman"/>
                <w:sz w:val="18"/>
                <w:szCs w:val="18"/>
              </w:rPr>
              <w:t xml:space="preserve"> consecutive sub-slots within a slot. </w:t>
            </w:r>
          </w:p>
          <w:p w:rsidR="00155F02" w:rsidRDefault="009A56A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For 7 symbol sub-slot configuration, X = 2</w:t>
            </w:r>
          </w:p>
          <w:p w:rsidR="00155F02" w:rsidRDefault="009A56A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highlight w:val="yellow"/>
              </w:rPr>
              <w:t>FFS1:</w:t>
            </w:r>
            <w:r>
              <w:rPr>
                <w:rFonts w:ascii="Times New Roman" w:hAnsi="Times New Roman" w:cs="Times New Roman"/>
                <w:strike/>
                <w:sz w:val="18"/>
                <w:szCs w:val="18"/>
              </w:rPr>
              <w:t xml:space="preserve"> values of X for 2 symbol sub-slot configuration</w:t>
            </w:r>
          </w:p>
          <w:p w:rsidR="00155F02" w:rsidRDefault="009A56A3">
            <w:pPr>
              <w:pStyle w:val="af6"/>
              <w:numPr>
                <w:ilvl w:val="0"/>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highlight w:val="yellow"/>
              </w:rPr>
              <w:t>FFS2:</w:t>
            </w:r>
            <w:r>
              <w:rPr>
                <w:rFonts w:ascii="Times New Roman" w:eastAsia="Batang" w:hAnsi="Times New Roman" w:cs="Times New Roman"/>
                <w:strike/>
                <w:sz w:val="18"/>
                <w:szCs w:val="18"/>
              </w:rPr>
              <w:t xml:space="preserve"> Scheme 3 is also supported across multiple slots</w:t>
            </w:r>
          </w:p>
          <w:p w:rsidR="00155F02" w:rsidRDefault="009A56A3">
            <w:pPr>
              <w:pStyle w:val="af6"/>
              <w:numPr>
                <w:ilvl w:val="1"/>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rPr>
              <w:t xml:space="preserve">Alt.1: </w:t>
            </w:r>
            <w:r>
              <w:rPr>
                <w:rFonts w:ascii="Times New Roman" w:hAnsi="Times New Roman" w:cs="Times New Roman"/>
                <w:strike/>
                <w:sz w:val="18"/>
                <w:szCs w:val="18"/>
              </w:rPr>
              <w:t>extended for multiple slots</w:t>
            </w:r>
          </w:p>
          <w:p w:rsidR="00155F02" w:rsidRDefault="009A56A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 xml:space="preserve">Alt.2: defined only within a slot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In addition, given that at least 9 companies support Scheme 2, we think it should be discussed at least. We would like to note that in existing RAN4 spec, transient time is defined for Rel. 15 frequency hopping. Same requirement can be used for beam hopping. This of course may depend on RAN4’s input. Hence, we are open to have a “conditional agreement” (conditioned on RAN4 response to Question 4 of the LS) if that resolves the concer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1 symbol, repetition is already supported in Rel-15 without sub-slot configuration, thus it makes sense to have it supported also for m-TRP repetition without sub-slot configura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2 symbols and PUCCH format 2 with 1 or 2 symbols, supporting repetition for m-TRP without sub-slot configuration is also straightforward. Subslot-slot based configuration is used in Rel-16 to support multiple PUCCH resources in a slot for carrying multiple HARQ Acks for different traffic types, where sub-slot based K2 is needed for indicating different PUCCH resources in a slot. For intra-slot PUCCH repetition for m-TRP, there is no such a need and we do not see a need to limit intra-slot PUCCH repetition to sub-slot configuration, at least not for PUCCH formats 0 and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ence, we suggest to revise the proposal as follow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w:t>
            </w:r>
            <w:del w:id="6" w:author="Siva Muruganathan" w:date="2021-01-23T02:52:00Z">
              <w:r>
                <w:rPr>
                  <w:rFonts w:ascii="Times New Roman" w:hAnsi="Times New Roman" w:cs="Times New Roman"/>
                  <w:sz w:val="18"/>
                  <w:szCs w:val="18"/>
                </w:rPr>
                <w:delText xml:space="preserve"> (Scheme 3) at least for PUCCH formats 0/2</w:delText>
              </w:r>
            </w:del>
            <w:r>
              <w:rPr>
                <w:rFonts w:ascii="Times New Roman" w:hAnsi="Times New Roman" w:cs="Times New Roman"/>
                <w:sz w:val="18"/>
                <w:szCs w:val="18"/>
              </w:rPr>
              <w:t xml:space="preserve">. </w:t>
            </w:r>
          </w:p>
          <w:p w:rsidR="00155F02" w:rsidRDefault="009A56A3">
            <w:pPr>
              <w:pStyle w:val="af6"/>
              <w:numPr>
                <w:ilvl w:val="0"/>
                <w:numId w:val="20"/>
              </w:numPr>
              <w:tabs>
                <w:tab w:val="left" w:pos="420"/>
                <w:tab w:val="left" w:pos="840"/>
              </w:tabs>
              <w:rPr>
                <w:rFonts w:ascii="Times New Roman" w:hAnsi="Times New Roman" w:cs="Times New Roman"/>
                <w:sz w:val="18"/>
                <w:szCs w:val="18"/>
              </w:rPr>
            </w:pPr>
            <w:ins w:id="7" w:author="Siva Muruganathan" w:date="2021-01-23T02:52:00Z">
              <w:r>
                <w:rPr>
                  <w:rFonts w:ascii="Times New Roman" w:hAnsi="Times New Roman" w:cs="Times New Roman"/>
                  <w:sz w:val="18"/>
                  <w:szCs w:val="18"/>
                </w:rPr>
                <w:t xml:space="preserve">For PUCCH formats 0 and 2 with 1 or 2 symbols, </w:t>
              </w:r>
            </w:ins>
            <w:del w:id="8" w:author="Siva Muruganathan" w:date="2021-01-23T02:52:00Z">
              <w:r>
                <w:rPr>
                  <w:rFonts w:ascii="Times New Roman" w:hAnsi="Times New Roman" w:cs="Times New Roman"/>
                  <w:sz w:val="18"/>
                  <w:szCs w:val="18"/>
                </w:rPr>
                <w:delText>T</w:delText>
              </w:r>
            </w:del>
            <w:ins w:id="9" w:author="Siva Muruganathan" w:date="2021-01-23T02:52:00Z">
              <w:r>
                <w:rPr>
                  <w:rFonts w:ascii="Times New Roman" w:hAnsi="Times New Roman" w:cs="Times New Roman"/>
                  <w:sz w:val="18"/>
                  <w:szCs w:val="18"/>
                </w:rPr>
                <w:t>t</w:t>
              </w:r>
            </w:ins>
            <w:r>
              <w:rPr>
                <w:rFonts w:ascii="Times New Roman" w:hAnsi="Times New Roman" w:cs="Times New Roman"/>
                <w:sz w:val="18"/>
                <w:szCs w:val="18"/>
              </w:rPr>
              <w:t xml:space="preserve">he same PUCCH resource carrying UCI is repeated </w:t>
            </w:r>
            <w:del w:id="10" w:author="Siva Muruganathan" w:date="2021-01-23T02:53:00Z">
              <w:r>
                <w:rPr>
                  <w:rFonts w:ascii="Times New Roman" w:hAnsi="Times New Roman" w:cs="Times New Roman"/>
                  <w:sz w:val="18"/>
                  <w:szCs w:val="18"/>
                </w:rPr>
                <w:delText xml:space="preserve">for </w:delText>
              </w:r>
            </w:del>
            <w:ins w:id="11" w:author="Siva Muruganathan" w:date="2021-01-23T02:53:00Z">
              <w:r>
                <w:rPr>
                  <w:rFonts w:ascii="Times New Roman" w:hAnsi="Times New Roman" w:cs="Times New Roman"/>
                  <w:sz w:val="18"/>
                  <w:szCs w:val="18"/>
                </w:rPr>
                <w:t xml:space="preserve">in </w:t>
              </w:r>
            </w:ins>
            <w:r>
              <w:rPr>
                <w:rFonts w:ascii="Times New Roman" w:hAnsi="Times New Roman" w:cs="Times New Roman"/>
                <w:sz w:val="18"/>
                <w:szCs w:val="18"/>
              </w:rPr>
              <w:t xml:space="preserve">X consecutive </w:t>
            </w:r>
            <w:del w:id="12" w:author="Siva Muruganathan" w:date="2021-01-23T02:53:00Z">
              <w:r>
                <w:rPr>
                  <w:rFonts w:ascii="Times New Roman" w:hAnsi="Times New Roman" w:cs="Times New Roman"/>
                  <w:sz w:val="18"/>
                  <w:szCs w:val="18"/>
                </w:rPr>
                <w:delText>sub-slots</w:delText>
              </w:r>
            </w:del>
            <w:ins w:id="13" w:author="Siva Muruganathan" w:date="2021-01-23T02:53:00Z">
              <w:r>
                <w:rPr>
                  <w:rFonts w:ascii="Times New Roman" w:hAnsi="Times New Roman" w:cs="Times New Roman"/>
                  <w:sz w:val="18"/>
                  <w:szCs w:val="18"/>
                </w:rPr>
                <w:t>symbols</w:t>
              </w:r>
            </w:ins>
            <w:r>
              <w:rPr>
                <w:rFonts w:ascii="Times New Roman" w:hAnsi="Times New Roman" w:cs="Times New Roman"/>
                <w:sz w:val="18"/>
                <w:szCs w:val="18"/>
              </w:rPr>
              <w:t xml:space="preserve"> within a slot</w:t>
            </w:r>
            <w:ins w:id="14" w:author="Siva Muruganathan" w:date="2021-01-23T02:53:00Z">
              <w:r>
                <w:rPr>
                  <w:rFonts w:ascii="Times New Roman" w:hAnsi="Times New Roman" w:cs="Times New Roman"/>
                  <w:sz w:val="18"/>
                  <w:szCs w:val="18"/>
                </w:rPr>
                <w:t xml:space="preserve"> without sub-slot configuration</w:t>
              </w:r>
            </w:ins>
            <w:r>
              <w:rPr>
                <w:rFonts w:ascii="Times New Roman" w:hAnsi="Times New Roman" w:cs="Times New Roman"/>
                <w:sz w:val="18"/>
                <w:szCs w:val="18"/>
              </w:rPr>
              <w:t xml:space="preserve">. </w:t>
            </w:r>
          </w:p>
          <w:p w:rsidR="00155F02" w:rsidRDefault="009A56A3">
            <w:pPr>
              <w:pStyle w:val="af6"/>
              <w:numPr>
                <w:ilvl w:val="1"/>
                <w:numId w:val="20"/>
              </w:numPr>
              <w:tabs>
                <w:tab w:val="left" w:pos="420"/>
                <w:tab w:val="left" w:pos="840"/>
              </w:tabs>
              <w:rPr>
                <w:ins w:id="15" w:author="Siva Muruganathan" w:date="2021-01-23T02:54:00Z"/>
                <w:rFonts w:ascii="Times New Roman" w:hAnsi="Times New Roman" w:cs="Times New Roman"/>
                <w:sz w:val="18"/>
                <w:szCs w:val="18"/>
              </w:rPr>
            </w:pPr>
            <w:ins w:id="16" w:author="Siva Muruganathan" w:date="2021-01-23T02:53:00Z">
              <w:r>
                <w:rPr>
                  <w:rFonts w:ascii="Times New Roman" w:hAnsi="Times New Roman" w:cs="Times New Roman"/>
                  <w:sz w:val="18"/>
                  <w:szCs w:val="18"/>
                </w:rPr>
                <w:t xml:space="preserve">FFS1: </w:t>
              </w:r>
            </w:ins>
            <w:ins w:id="17" w:author="Siva Muruganathan" w:date="2021-01-23T02:54:00Z">
              <w:r>
                <w:rPr>
                  <w:rFonts w:ascii="Times New Roman" w:hAnsi="Times New Roman" w:cs="Times New Roman"/>
                  <w:sz w:val="18"/>
                  <w:szCs w:val="18"/>
                </w:rPr>
                <w:t xml:space="preserve"> value range of X</w:t>
              </w:r>
            </w:ins>
          </w:p>
          <w:p w:rsidR="00155F02" w:rsidRDefault="009A56A3">
            <w:pPr>
              <w:pStyle w:val="af6"/>
              <w:numPr>
                <w:ilvl w:val="1"/>
                <w:numId w:val="20"/>
              </w:numPr>
              <w:tabs>
                <w:tab w:val="left" w:pos="420"/>
                <w:tab w:val="left" w:pos="840"/>
              </w:tabs>
              <w:rPr>
                <w:del w:id="18" w:author="Siva Muruganathan" w:date="2021-01-23T02:54:00Z"/>
                <w:rFonts w:ascii="Times New Roman" w:hAnsi="Times New Roman" w:cs="Times New Roman"/>
                <w:sz w:val="18"/>
                <w:szCs w:val="18"/>
              </w:rPr>
            </w:pPr>
            <w:del w:id="19" w:author="Siva Muruganathan" w:date="2021-01-23T02:54:00Z">
              <w:r>
                <w:rPr>
                  <w:rFonts w:ascii="Times New Roman" w:hAnsi="Times New Roman" w:cs="Times New Roman"/>
                  <w:sz w:val="18"/>
                  <w:szCs w:val="18"/>
                </w:rPr>
                <w:delText>For 7 symbol sub-slot configuration, X = 2</w:delText>
              </w:r>
            </w:del>
          </w:p>
          <w:p w:rsidR="00155F02" w:rsidRDefault="009A56A3">
            <w:pPr>
              <w:pStyle w:val="af6"/>
              <w:numPr>
                <w:ilvl w:val="1"/>
                <w:numId w:val="20"/>
              </w:numPr>
              <w:tabs>
                <w:tab w:val="left" w:pos="420"/>
                <w:tab w:val="left" w:pos="840"/>
              </w:tabs>
              <w:rPr>
                <w:rFonts w:ascii="Times New Roman" w:hAnsi="Times New Roman" w:cs="Times New Roman"/>
                <w:sz w:val="18"/>
                <w:szCs w:val="18"/>
              </w:rPr>
            </w:pPr>
            <w:del w:id="20" w:author="Siva Muruganathan" w:date="2021-01-23T02:54:00Z">
              <w:r>
                <w:rPr>
                  <w:rFonts w:ascii="Times New Roman" w:hAnsi="Times New Roman" w:cs="Times New Roman"/>
                  <w:sz w:val="18"/>
                  <w:szCs w:val="18"/>
                  <w:highlight w:val="yellow"/>
                </w:rPr>
                <w:delText>FFS1:</w:delText>
              </w:r>
              <w:r>
                <w:rPr>
                  <w:rFonts w:ascii="Times New Roman" w:hAnsi="Times New Roman" w:cs="Times New Roman"/>
                  <w:sz w:val="18"/>
                  <w:szCs w:val="18"/>
                </w:rPr>
                <w:delText xml:space="preserve"> values of X for 2 symbol sub-slot configuration</w:delText>
              </w:r>
            </w:del>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t xml:space="preserve">Alt.1: </w:t>
            </w:r>
            <w:r>
              <w:rPr>
                <w:rFonts w:ascii="Times New Roman" w:hAnsi="Times New Roman" w:cs="Times New Roman"/>
                <w:sz w:val="18"/>
                <w:szCs w:val="18"/>
              </w:rPr>
              <w:t>extended for multiple slots</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w:t>
            </w:r>
            <w:del w:id="21" w:author="Siva Muruganathan" w:date="2021-01-23T02:56:00Z">
              <w:r>
                <w:rPr>
                  <w:rFonts w:ascii="Times New Roman" w:hAnsi="Times New Roman" w:cs="Times New Roman"/>
                  <w:sz w:val="18"/>
                  <w:szCs w:val="18"/>
                </w:rPr>
                <w:delText>Scheme 3</w:delText>
              </w:r>
            </w:del>
            <w:ins w:id="22" w:author="Siva Muruganathan" w:date="2021-01-23T02:56:00Z">
              <w:r>
                <w:rPr>
                  <w:rFonts w:ascii="Times New Roman" w:hAnsi="Times New Roman" w:cs="Times New Roman"/>
                  <w:sz w:val="18"/>
                  <w:szCs w:val="18"/>
                </w:rPr>
                <w:t>intra-slot multi-TRP PUCCH repetition with or without sub-slot configuration</w:t>
              </w:r>
            </w:ins>
            <w:r>
              <w:rPr>
                <w:rFonts w:ascii="Times New Roman" w:hAnsi="Times New Roman" w:cs="Times New Roman"/>
                <w:sz w:val="18"/>
                <w:szCs w:val="18"/>
              </w:rPr>
              <w:t xml:space="preserve">. </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 2.  For FFS3, we support Alt. 1.</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pStyle w:val="af6"/>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1: agree with QC that X=2 within a slot;</w:t>
            </w:r>
          </w:p>
          <w:p w:rsidR="00155F02" w:rsidRDefault="009A56A3">
            <w:pPr>
              <w:pStyle w:val="af6"/>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3: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Scheme 2 as an appealing approach should also be discussed in this meeting.</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We </w:t>
            </w:r>
            <w:r>
              <w:rPr>
                <w:rFonts w:ascii="Times New Roman" w:eastAsia="等线" w:hAnsi="Times New Roman" w:cs="Times New Roman"/>
                <w:color w:val="3B3838" w:themeColor="background2" w:themeShade="40"/>
                <w:sz w:val="18"/>
                <w:szCs w:val="18"/>
              </w:rPr>
              <w:t>agree with</w:t>
            </w:r>
            <w:r>
              <w:rPr>
                <w:rFonts w:ascii="Times New Roman" w:eastAsia="等线" w:hAnsi="Times New Roman" w:cs="Times New Roman" w:hint="eastAsia"/>
                <w:color w:val="3B3838" w:themeColor="background2" w:themeShade="40"/>
                <w:sz w:val="18"/>
                <w:szCs w:val="18"/>
              </w:rPr>
              <w:t xml:space="preserve"> the modification of QC to limit the repetition number to 2.</w:t>
            </w:r>
            <w:r>
              <w:rPr>
                <w:rFonts w:ascii="Times New Roman" w:eastAsia="等线" w:hAnsi="Times New Roman" w:cs="Times New Roman"/>
                <w:color w:val="3B3838" w:themeColor="background2" w:themeShade="40"/>
                <w:sz w:val="18"/>
                <w:szCs w:val="18"/>
              </w:rPr>
              <w:t xml:space="preserve"> As scheme 3 is being discussed in other topics (URLLC), it would be better to revisit it after decision in URLLC to have a unified design.</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also think scheme 2 should be discussed considering the supporting companies. Scheme 2 is beneficial in terms of latency, especially for PUCCH formats 0 and 2, as we don’t need wait for another subslot for the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In the last RAN plenary meeting, it was agreed to discuss whether to specify or not STRP PUCCH repetition in IIoT/URLLC WI. Therefore, it is recommended to wait for the decision in IIoT/URLLC </w:t>
            </w:r>
            <w:r>
              <w:rPr>
                <w:rFonts w:ascii="Times New Roman" w:eastAsia="等线" w:hAnsi="Times New Roman" w:cs="Times New Roman"/>
                <w:color w:val="3B3838" w:themeColor="background2" w:themeShade="40"/>
                <w:sz w:val="18"/>
                <w:szCs w:val="18"/>
              </w:rPr>
              <w:lastRenderedPageBreak/>
              <w:t xml:space="preserve">WI, before discussing MTRP intra-slot PUCCH repetition. </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On the other hand, scheme 2 can be discussed separately from IIoT WI.</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lastRenderedPageBreak/>
              <w:t>Len</w:t>
            </w:r>
            <w:r>
              <w:rPr>
                <w:rFonts w:ascii="Times New Roman" w:eastAsia="等线" w:hAnsi="Times New Roman" w:cs="Times New Roman"/>
                <w:color w:val="3B3838" w:themeColor="background2" w:themeShade="40"/>
                <w:sz w:val="18"/>
                <w:szCs w:val="18"/>
              </w:rPr>
              <w:t>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it in principle, but considering there maybe need time to switch beams for different repetitions, whether the sub-slots are </w:t>
            </w:r>
            <w:r>
              <w:rPr>
                <w:rFonts w:ascii="Times New Roman" w:hAnsi="Times New Roman" w:cs="Times New Roman"/>
                <w:sz w:val="18"/>
                <w:szCs w:val="18"/>
              </w:rPr>
              <w:t>consecutive should be further studied. And we support the FFS2 considering the repetition number may be larger than 2 for 7 symbols sub-slo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more reliability, Scheme 3 can be extended for multiple slots. And we don’t need to preclude long PUCCH for Scheme 3 because Scheme 3 can be also useful for long PUCCH with 4~7 symbo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2: Alt.1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o avoid any overlapping/parallel discussion of IIOT/URLLC in AI 8.3, we suggest that the further discussion on intra-slot PUCCH repetitions may happen after AI 8.3 discussions or based on additional RAN guidanc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when sub-slot is configured for the UE, repetitions can be across slot according to the number of PUCCH repetitions. So, for FFD2, we prefer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can defer the decision for intra-slot repetition after we see more outcome from URLLC to avoid potential misalign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X is preferred to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2, Alt-1 is preferre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FS1: X is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FS2: Alt 2.</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1, we also prefer X=2 as QC;</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we think the number of intra-slot repetition can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2, intra-slot repetition can be across slot, so Alt.1 is preferr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QC, HW, LG, ZTE, Apple &gt;&gt; The issue of dependency between WIs is already discussed in last two RAN meetings, and a clear guidance was given in the last RAN meeting. Yes, there is good chance that sub-slot repetition will be agreed for s-TRP scenario in eIIoT, but they will not make the agreement for M-TRP. Checked also with the FL of the topic in eIIoT. Here, the agreement is scheme 3 to be supported considering multi-TRP operation. After this agreement, feMIMO may refer the design to eIIoT. </w:t>
            </w:r>
          </w:p>
          <w:p w:rsidR="00155F02" w:rsidRDefault="009A56A3">
            <w:pPr>
              <w:adjustRightInd w:val="0"/>
              <w:snapToGrid w:val="0"/>
              <w:spacing w:before="60"/>
              <w:rPr>
                <w:rFonts w:ascii="Times New Roman" w:eastAsia="Batang" w:hAnsi="Times New Roman" w:cs="Times New Roman"/>
                <w:bCs/>
                <w:iCs/>
                <w:kern w:val="32"/>
                <w:sz w:val="14"/>
                <w:szCs w:val="14"/>
              </w:rPr>
            </w:pPr>
            <w:r>
              <w:rPr>
                <w:rFonts w:ascii="Times New Roman" w:eastAsia="Malgun Gothic" w:hAnsi="Times New Roman" w:cs="Times New Roman"/>
                <w:sz w:val="18"/>
                <w:szCs w:val="18"/>
              </w:rPr>
              <w:t>@E///&gt;&gt; please see the definition of scheme 3, “</w:t>
            </w:r>
            <w:r>
              <w:rPr>
                <w:rFonts w:ascii="Times New Roman" w:eastAsia="Batang" w:hAnsi="Times New Roman" w:cs="Times New Roman"/>
                <w:bCs/>
                <w:i/>
                <w:kern w:val="32"/>
                <w:sz w:val="18"/>
                <w:szCs w:val="18"/>
              </w:rPr>
              <w:t>One PUCCH resource carries UCI, another PUCCH resource or the same PUCCH resource in another one or more sub-slots within a slot carries a repetition of the UCI</w:t>
            </w:r>
            <w:r>
              <w:rPr>
                <w:rFonts w:ascii="Times New Roman" w:eastAsia="Batang" w:hAnsi="Times New Roman" w:cs="Times New Roman"/>
                <w:bCs/>
                <w:iCs/>
                <w:kern w:val="32"/>
                <w:sz w:val="18"/>
                <w:szCs w:val="18"/>
              </w:rPr>
              <w:t xml:space="preserve">.” It is true that repetition of PUCCH format 0 is already applied when it has two symbols. But, the intension of the proposal is to use sub-slot configuration, where PF 0 with two symbols (in your example) may be within a sub-slot and another repetition with two symbols happens in another sub-sl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If companies wish to support scheme 2, please raise their voice to have a separate proposal.</w:t>
            </w:r>
            <w:r>
              <w:rPr>
                <w:rFonts w:ascii="Times New Roman" w:eastAsia="Malgun Gothic" w:hAnsi="Times New Roman" w:cs="Times New Roman"/>
                <w:sz w:val="18"/>
                <w:szCs w:val="18"/>
              </w:rPr>
              <w:t xml:space="preserve"> FL observed lot of companies do not support scheme 2, and that is the reason why there is no proposal on that.</w:t>
            </w: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Summary on FFS items: </w:t>
            </w:r>
          </w:p>
          <w:tbl>
            <w:tblPr>
              <w:tblStyle w:val="af"/>
              <w:tblW w:w="0" w:type="auto"/>
              <w:tblLayout w:type="fixed"/>
              <w:tblLook w:val="04A0" w:firstRow="1" w:lastRow="0" w:firstColumn="1" w:lastColumn="0" w:noHBand="0" w:noVBand="1"/>
            </w:tblPr>
            <w:tblGrid>
              <w:gridCol w:w="2428"/>
              <w:gridCol w:w="2429"/>
              <w:gridCol w:w="2429"/>
            </w:tblGrid>
            <w:tr w:rsidR="00155F02">
              <w:trPr>
                <w:trHeight w:val="245"/>
              </w:trPr>
              <w:tc>
                <w:tcPr>
                  <w:tcW w:w="2428"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1</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2</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3</w:t>
                  </w:r>
                </w:p>
              </w:tc>
            </w:tr>
            <w:tr w:rsidR="00155F02">
              <w:tc>
                <w:tcPr>
                  <w:tcW w:w="2428"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 4, 8</w:t>
                  </w:r>
                  <w:r>
                    <w:rPr>
                      <w:rFonts w:ascii="Times New Roman" w:eastAsia="Malgun Gothic" w:hAnsi="Times New Roman" w:cs="Times New Roman"/>
                      <w:sz w:val="18"/>
                      <w:szCs w:val="18"/>
                    </w:rPr>
                    <w:t>: MTek, DCM</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Configurable X</w:t>
                  </w:r>
                  <w:r>
                    <w:rPr>
                      <w:rFonts w:ascii="Times New Roman" w:eastAsia="Malgun Gothic" w:hAnsi="Times New Roman" w:cs="Times New Roman"/>
                      <w:sz w:val="18"/>
                      <w:szCs w:val="18"/>
                    </w:rPr>
                    <w:t>: IDC, CATT, NEC</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w:t>
                  </w:r>
                  <w:r>
                    <w:rPr>
                      <w:rFonts w:ascii="Times New Roman" w:eastAsia="Malgun Gothic" w:hAnsi="Times New Roman" w:cs="Times New Roman"/>
                      <w:sz w:val="18"/>
                      <w:szCs w:val="18"/>
                    </w:rPr>
                    <w:t>: QC, Xiaomi, Spreadtrum</w:t>
                  </w:r>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DCM, MTek, IDC, Lenovo, SS, Fujitsu, Spreadtrum</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2</w:t>
                  </w:r>
                  <w:r>
                    <w:rPr>
                      <w:rFonts w:ascii="Times New Roman" w:eastAsia="Malgun Gothic" w:hAnsi="Times New Roman" w:cs="Times New Roman"/>
                      <w:sz w:val="18"/>
                      <w:szCs w:val="18"/>
                    </w:rPr>
                    <w:t>: E///, CATT, QC, NEC</w:t>
                  </w:r>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xml:space="preserve"> CATT, Xiaomi, E///, IDC, MTek, DCM, SS, Vivo, Fujitsu, NEC, Spreadtrum</w:t>
                  </w:r>
                </w:p>
              </w:tc>
            </w:tr>
          </w:tbl>
          <w:p w:rsidR="00155F02" w:rsidRDefault="00155F02">
            <w:pPr>
              <w:adjustRightInd w:val="0"/>
              <w:snapToGrid w:val="0"/>
              <w:spacing w:before="60"/>
              <w:rPr>
                <w:rFonts w:ascii="Times New Roman" w:eastAsia="Malgun Gothic" w:hAnsi="Times New Roman" w:cs="Times New Roman"/>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lastRenderedPageBreak/>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6"/>
              <w:numPr>
                <w:ilvl w:val="1"/>
                <w:numId w:val="20"/>
              </w:numPr>
              <w:tabs>
                <w:tab w:val="left" w:pos="420"/>
                <w:tab w:val="left" w:pos="840"/>
              </w:tabs>
              <w:rPr>
                <w:rFonts w:ascii="Times New Roman" w:hAnsi="Times New Roman" w:cs="Times New Roman"/>
                <w:color w:val="FF0000"/>
                <w:sz w:val="18"/>
                <w:szCs w:val="18"/>
              </w:rPr>
            </w:pPr>
            <w:r>
              <w:rPr>
                <w:rFonts w:ascii="Times New Roman" w:hAnsi="Times New Roman" w:cs="Times New Roman"/>
                <w:color w:val="FF0000"/>
                <w:sz w:val="18"/>
                <w:szCs w:val="18"/>
              </w:rPr>
              <w:t>Revisit if Rel-17 eIIoT defines other values for X and sub-slot repetition across slots</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p w:rsidR="00155F02" w:rsidRDefault="00155F02">
            <w:pPr>
              <w:tabs>
                <w:tab w:val="left" w:pos="420"/>
                <w:tab w:val="left" w:pos="840"/>
              </w:tabs>
              <w:rPr>
                <w:rFonts w:ascii="Times New Roman" w:hAnsi="Times New Roman" w:cs="Times New Roman"/>
                <w:sz w:val="18"/>
                <w:szCs w:val="18"/>
              </w:rPr>
            </w:pP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 xml:space="preserve">e have concern about the ‘consecutive sub-slots within a slot’ in the first sub-bullet. Since the symbol length of sub-slot can be 2 or 7, it may don’t have enough time to switch time for two adjacent repetitions with different beams when the configuration of sub-slot is 2 symbols length. Whether the sub-slots carrying different repetitions with different beams can be consecutive should be further discussed. Therefore, we propose to delete the word ‘consecutive’ in the first sub-bulle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the proposal in principle. Suggest to use similar wording as proposal 2.2</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6"/>
              <w:numPr>
                <w:ilvl w:val="1"/>
                <w:numId w:val="20"/>
              </w:numPr>
              <w:tabs>
                <w:tab w:val="left" w:pos="420"/>
                <w:tab w:val="left" w:pos="840"/>
              </w:tabs>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Revisit if Rel-17 eIIoT defines other values for X and sub-slot repetition across slots, and </w:t>
            </w:r>
            <w:r>
              <w:rPr>
                <w:rFonts w:ascii="Times New Roman" w:eastAsia="Batang" w:hAnsi="Times New Roman" w:cs="Times New Roman"/>
                <w:strike/>
                <w:color w:val="00B050"/>
                <w:sz w:val="18"/>
                <w:szCs w:val="18"/>
              </w:rPr>
              <w:t>refer the design details to Rel-17 eIIoT</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tabs>
                <w:tab w:val="left" w:pos="420"/>
                <w:tab w:val="left" w:pos="840"/>
              </w:tabs>
              <w:rPr>
                <w:rFonts w:ascii="Times New Roman" w:hAnsi="Times New Roman" w:cs="Times New Roman"/>
                <w:color w:val="00B050"/>
                <w:sz w:val="18"/>
                <w:szCs w:val="18"/>
              </w:rPr>
            </w:pPr>
            <w:r>
              <w:rPr>
                <w:rFonts w:ascii="Times New Roman" w:hAnsi="Times New Roman" w:cs="Times New Roman"/>
                <w:color w:val="00B050"/>
                <w:sz w:val="18"/>
                <w:szCs w:val="18"/>
              </w:rPr>
              <w:t xml:space="preserve">If Rel-17 eIIoT agreed to support sub-slot based repetition for single-TRP, </w:t>
            </w:r>
            <w:r>
              <w:rPr>
                <w:rFonts w:ascii="Times New Roman" w:eastAsia="Batang" w:hAnsi="Times New Roman" w:cs="Times New Roman"/>
                <w:color w:val="00B050"/>
                <w:sz w:val="18"/>
                <w:szCs w:val="18"/>
              </w:rPr>
              <w:t>refer the design details related to sub-slot configurations (e.g. value of X) to Rel-17 eIIoT</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don’t s</w:t>
            </w:r>
            <w:r>
              <w:rPr>
                <w:rFonts w:ascii="Times New Roman" w:eastAsia="宋体" w:hAnsi="Times New Roman" w:cs="Times New Roman" w:hint="eastAsia"/>
                <w:sz w:val="18"/>
                <w:szCs w:val="18"/>
              </w:rPr>
              <w:t>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 since we don</w:t>
            </w:r>
            <w:r>
              <w:rPr>
                <w:rFonts w:ascii="Times New Roman" w:eastAsia="宋体" w:hAnsi="Times New Roman" w:cs="Times New Roman"/>
                <w:sz w:val="18"/>
                <w:szCs w:val="18"/>
              </w:rPr>
              <w:t>’t even know whether STRP scheme 3 is supported or not yet. What if STRP intra slot repetition is not supported in IIoT? Then, MTRP intra slot repetition is supported but STRP intra slot repetition is not? We should wait for IIoT dec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Lenovo&gt;&gt; beam switching times related muting could be discussed later after RAN4 LS reply. The idea to use sub-slot repetition from IIoT, and they will not consider such design.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LG &gt;&gt; RAN guidance is the following. The support of scheme should be done in MIMO. There no scheme 3 in IIoT discussion. </w:t>
            </w:r>
          </w:p>
          <w:p w:rsidR="00155F02" w:rsidRDefault="009A56A3">
            <w:p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For handling of the PUCCH repetitions it is proposed to proceed as follows:</w:t>
            </w:r>
          </w:p>
          <w:p w:rsidR="00155F02" w:rsidRDefault="009A56A3">
            <w:pPr>
              <w:pStyle w:val="af6"/>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 xml:space="preserve">RAN1 to continue discussion on PUCCH repetition, whether to specify or not, in the IIoT/URLLC WI </w:t>
            </w:r>
            <w:r>
              <w:rPr>
                <w:rFonts w:ascii="Times New Roman" w:eastAsia="Calibri" w:hAnsi="Times New Roman" w:cs="Times New Roman"/>
                <w:b/>
                <w:bCs/>
                <w:i/>
                <w:iCs/>
                <w:sz w:val="18"/>
                <w:szCs w:val="18"/>
              </w:rPr>
              <w:t>for single TRP.</w:t>
            </w:r>
          </w:p>
          <w:p w:rsidR="00155F02" w:rsidRDefault="009A56A3">
            <w:pPr>
              <w:pStyle w:val="af6"/>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b/>
                <w:bCs/>
                <w:i/>
                <w:iCs/>
                <w:sz w:val="18"/>
                <w:szCs w:val="18"/>
              </w:rPr>
              <w:t>PUCCH repetition issues with multi-TRP</w:t>
            </w:r>
            <w:r>
              <w:rPr>
                <w:rFonts w:ascii="Times New Roman" w:eastAsia="Calibri" w:hAnsi="Times New Roman" w:cs="Times New Roman"/>
                <w:i/>
                <w:iCs/>
                <w:sz w:val="18"/>
                <w:szCs w:val="18"/>
              </w:rPr>
              <w:t xml:space="preserve"> </w:t>
            </w:r>
            <w:r>
              <w:rPr>
                <w:rFonts w:ascii="Times New Roman" w:eastAsia="Calibri" w:hAnsi="Times New Roman" w:cs="Times New Roman"/>
                <w:b/>
                <w:bCs/>
                <w:i/>
                <w:iCs/>
                <w:sz w:val="18"/>
                <w:szCs w:val="18"/>
              </w:rPr>
              <w:t>to be handled in Fe-MIMO WI.</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QC&gt;&gt; suggested wording is use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6"/>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155F02" w:rsidRDefault="009A56A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pStyle w:val="af6"/>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Batang" w:hAnsi="Times New Roman" w:cs="Times New Roman"/>
                <w:color w:val="4472C4" w:themeColor="accent1"/>
                <w:sz w:val="18"/>
                <w:szCs w:val="18"/>
              </w:rPr>
              <w:t>refer the design details related to sub-slot configurations (e.g. value of X) to Rel-17 eIIoT</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1: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hint="eastAsia"/>
                <w:color w:val="3B3838" w:themeColor="background2" w:themeShade="40"/>
                <w:sz w:val="18"/>
                <w:szCs w:val="18"/>
                <w:lang w:eastAsia="zh-TW"/>
              </w:rPr>
              <w:t>C</w:t>
            </w:r>
            <w:r>
              <w:rPr>
                <w:rFonts w:ascii="Times New Roman" w:eastAsia="PMingLiU" w:hAnsi="Times New Roman" w:cs="Times New Roman"/>
                <w:color w:val="3B3838" w:themeColor="background2" w:themeShade="40"/>
                <w:sz w:val="18"/>
                <w:szCs w:val="18"/>
                <w:lang w:eastAsia="zh-TW"/>
              </w:rPr>
              <w:t>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 in principle.</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Do not support the proposal. We need to wait for RAN4 response to see whether intra-slot repeitition is possible, and we need to see more outcome in URLLC ses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still have the concern about the ‘consecutive’ for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w:t>
            </w:r>
            <w:r>
              <w:rPr>
                <w:rFonts w:ascii="Times New Roman" w:eastAsia="宋体" w:hAnsi="Times New Roman" w:cs="Times New Roman" w:hint="eastAsia"/>
                <w:sz w:val="18"/>
                <w:szCs w:val="18"/>
              </w:rPr>
              <w:t>up</w:t>
            </w:r>
            <w:r>
              <w:rPr>
                <w:rFonts w:ascii="Times New Roman" w:eastAsia="宋体" w:hAnsi="Times New Roman" w:cs="Times New Roman"/>
                <w:sz w:val="18"/>
                <w:szCs w:val="18"/>
              </w:rPr>
              <w:t>port FL’s updated proposal, agree that ‘consecutive’ is a bit confus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L update#2 in principle. </w:t>
            </w:r>
          </w:p>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ince updated proposal 2.3 has support scheme 3 for PUCCH formats 0/2 and 1/3/4, we propose to simplify the proposal as:</w:t>
            </w:r>
          </w:p>
          <w:p w:rsidR="00CE2617" w:rsidRDefault="00CE2617" w:rsidP="00891B4C">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sidRPr="004570B3">
              <w:rPr>
                <w:rFonts w:ascii="Times New Roman" w:hAnsi="Times New Roman" w:cs="Times New Roman"/>
                <w:strike/>
                <w:sz w:val="18"/>
                <w:szCs w:val="18"/>
                <w:highlight w:val="cyan"/>
              </w:rPr>
              <w:t>at least</w:t>
            </w:r>
            <w:r>
              <w:rPr>
                <w:rFonts w:ascii="Times New Roman" w:hAnsi="Times New Roman" w:cs="Times New Roman"/>
                <w:sz w:val="18"/>
                <w:szCs w:val="18"/>
              </w:rPr>
              <w:t xml:space="preserve"> for </w:t>
            </w:r>
            <w:r w:rsidRPr="004570B3">
              <w:rPr>
                <w:rFonts w:ascii="Times New Roman" w:hAnsi="Times New Roman" w:cs="Times New Roman"/>
                <w:sz w:val="18"/>
                <w:szCs w:val="18"/>
                <w:highlight w:val="cyan"/>
              </w:rPr>
              <w:t>all</w:t>
            </w:r>
            <w:r>
              <w:rPr>
                <w:rFonts w:ascii="Times New Roman" w:hAnsi="Times New Roman" w:cs="Times New Roman"/>
                <w:sz w:val="18"/>
                <w:szCs w:val="18"/>
              </w:rPr>
              <w:t xml:space="preserve"> PUCCH formats </w:t>
            </w:r>
            <w:r w:rsidRPr="004570B3">
              <w:rPr>
                <w:rFonts w:ascii="Times New Roman" w:hAnsi="Times New Roman" w:cs="Times New Roman"/>
                <w:strike/>
                <w:sz w:val="18"/>
                <w:szCs w:val="18"/>
                <w:highlight w:val="cyan"/>
              </w:rPr>
              <w:t>0/2</w:t>
            </w:r>
            <w:r>
              <w:rPr>
                <w:rFonts w:ascii="Times New Roman" w:hAnsi="Times New Roman" w:cs="Times New Roman"/>
                <w:sz w:val="18"/>
                <w:szCs w:val="18"/>
              </w:rPr>
              <w:t xml:space="preserve">. </w:t>
            </w:r>
          </w:p>
          <w:p w:rsidR="00CE2617" w:rsidRDefault="00CE2617" w:rsidP="00891B4C">
            <w:pPr>
              <w:pStyle w:val="af6"/>
              <w:numPr>
                <w:ilvl w:val="0"/>
                <w:numId w:val="20"/>
              </w:numPr>
              <w:tabs>
                <w:tab w:val="left" w:pos="420"/>
                <w:tab w:val="left" w:pos="840"/>
              </w:tabs>
              <w:rPr>
                <w:rFonts w:ascii="Times New Roman" w:hAnsi="Times New Roman" w:cs="Times New Roman"/>
                <w:sz w:val="18"/>
                <w:szCs w:val="18"/>
              </w:rPr>
            </w:pPr>
            <w:r w:rsidRPr="004570B3">
              <w:rPr>
                <w:rFonts w:ascii="Times New Roman" w:hAnsi="Times New Roman" w:cs="Times New Roman"/>
                <w:sz w:val="18"/>
                <w:szCs w:val="18"/>
                <w:highlight w:val="cyan"/>
              </w:rPr>
              <w:t xml:space="preserve">For PUCCH formats 0/2, </w:t>
            </w:r>
            <w:r w:rsidRPr="004570B3">
              <w:rPr>
                <w:rFonts w:ascii="Times New Roman" w:hAnsi="Times New Roman" w:cs="Times New Roman"/>
                <w:strike/>
                <w:sz w:val="18"/>
                <w:szCs w:val="18"/>
                <w:highlight w:val="cyan"/>
              </w:rPr>
              <w:t>T</w:t>
            </w:r>
            <w:r w:rsidRPr="004570B3">
              <w:rPr>
                <w:rFonts w:ascii="Times New Roman" w:hAnsi="Times New Roman" w:cs="Times New Roman"/>
                <w:sz w:val="18"/>
                <w:szCs w:val="18"/>
                <w:highlight w:val="cyan"/>
              </w:rPr>
              <w:t>t</w:t>
            </w:r>
            <w:r>
              <w:rPr>
                <w:rFonts w:ascii="Times New Roman" w:hAnsi="Times New Roman" w:cs="Times New Roman"/>
                <w:sz w:val="18"/>
                <w:szCs w:val="18"/>
              </w:rPr>
              <w:t xml:space="preserve">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E2617" w:rsidRDefault="00CE2617" w:rsidP="00891B4C">
            <w:pPr>
              <w:pStyle w:val="af6"/>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CE2617" w:rsidRDefault="00CE2617" w:rsidP="00891B4C">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sidRPr="004570B3">
              <w:rPr>
                <w:rFonts w:ascii="Times New Roman" w:hAnsi="Times New Roman" w:cs="Times New Roman"/>
                <w:strike/>
                <w:sz w:val="18"/>
                <w:szCs w:val="18"/>
                <w:highlight w:val="cyan"/>
              </w:rPr>
              <w:t>PUCCH formats 1/3/4 are also supported for Scheme 3.</w:t>
            </w:r>
            <w:r>
              <w:rPr>
                <w:rFonts w:ascii="Times New Roman" w:hAnsi="Times New Roman" w:cs="Times New Roman"/>
                <w:sz w:val="18"/>
                <w:szCs w:val="18"/>
              </w:rPr>
              <w:t xml:space="preserve"> </w:t>
            </w:r>
          </w:p>
          <w:p w:rsidR="00CE2617" w:rsidRDefault="00CE2617" w:rsidP="00891B4C">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E2617" w:rsidRDefault="00CE2617" w:rsidP="00891B4C">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E2617" w:rsidRDefault="00CE2617" w:rsidP="00891B4C">
            <w:pPr>
              <w:pStyle w:val="af6"/>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Batang" w:hAnsi="Times New Roman" w:cs="Times New Roman"/>
                <w:color w:val="4472C4" w:themeColor="accent1"/>
                <w:sz w:val="18"/>
                <w:szCs w:val="18"/>
              </w:rPr>
              <w:t>refer the design details related to sub-slot configurations (e.g. value of X) to Rel-17 eIIoT</w:t>
            </w:r>
          </w:p>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Note1: The decision of supporting scheme 3 is only applicable for multi-TRP operation.</w:t>
            </w:r>
          </w:p>
        </w:tc>
      </w:tr>
      <w:tr w:rsidR="00CF3977" w:rsidTr="00CE2617">
        <w:tc>
          <w:tcPr>
            <w:tcW w:w="2122" w:type="dxa"/>
          </w:tcPr>
          <w:p w:rsidR="00CF3977" w:rsidRPr="00A87BBB" w:rsidRDefault="00CF3977" w:rsidP="00CF3977">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Huawei, HiSilicon</w:t>
            </w:r>
          </w:p>
        </w:tc>
        <w:tc>
          <w:tcPr>
            <w:tcW w:w="7512" w:type="dxa"/>
          </w:tcPr>
          <w:p w:rsidR="00CF3977" w:rsidRPr="00A87BBB" w:rsidRDefault="00CF3977" w:rsidP="00CF3977">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e are fine with FL</w:t>
            </w:r>
            <w:r>
              <w:rPr>
                <w:rFonts w:ascii="Times New Roman" w:eastAsia="等线" w:hAnsi="Times New Roman" w:cs="Times New Roman"/>
                <w:sz w:val="18"/>
                <w:szCs w:val="18"/>
              </w:rPr>
              <w:t>’s update proposal.</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4</w:t>
      </w:r>
    </w:p>
    <w:p w:rsidR="00155F02" w:rsidRDefault="009A56A3">
      <w:pPr>
        <w:snapToGrid w:val="0"/>
        <w:rPr>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r>
        <w:rPr>
          <w:rFonts w:ascii="Times New Roman" w:hAnsi="Times New Roman" w:cs="Times New Roman"/>
          <w:sz w:val="18"/>
          <w:szCs w:val="18"/>
        </w:rPr>
        <w:t>S</w:t>
      </w:r>
      <w:r>
        <w:rPr>
          <w:rFonts w:ascii="Times New Roman" w:eastAsia="Batang" w:hAnsi="Times New Roman" w:cs="Times New Roman"/>
          <w:sz w:val="18"/>
          <w:szCs w:val="18"/>
        </w:rPr>
        <w:t xml:space="preserve">elect one from the following </w:t>
      </w:r>
      <w:r>
        <w:rPr>
          <w:rFonts w:ascii="Times New Roman" w:hAnsi="Times New Roman" w:cs="Times New Roman"/>
          <w:sz w:val="18"/>
          <w:szCs w:val="18"/>
        </w:rPr>
        <w:t>options to support per</w:t>
      </w:r>
      <w:r>
        <w:rPr>
          <w:rFonts w:ascii="Times New Roman" w:eastAsia="Batang" w:hAnsi="Times New Roman" w:cs="Times New Roman"/>
          <w:sz w:val="18"/>
          <w:szCs w:val="18"/>
        </w:rPr>
        <w:t xml:space="preserve"> TRP closed-loop power control for PUCCH/PUSCH,  </w:t>
      </w:r>
      <w:r>
        <w:rPr>
          <w:rFonts w:ascii="Times New Roman" w:hAnsi="Times New Roman" w:cs="Times New Roman"/>
          <w:sz w:val="18"/>
          <w:szCs w:val="18"/>
        </w:rPr>
        <w:t xml:space="preserve"> </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ins w:id="23"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w:t>
      </w:r>
      <w:ins w:id="24"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 and indicates two TPC values applied to two PUCCH</w:t>
      </w:r>
      <w:ins w:id="25" w:author="Jayasinghe, Keeth (Nokia - FI/Espoo)" w:date="2021-01-23T22:59:00Z">
        <w:r>
          <w:rPr>
            <w:rFonts w:ascii="Times New Roman" w:eastAsia="Batang" w:hAnsi="Times New Roman" w:cs="Times New Roman"/>
            <w:sz w:val="18"/>
            <w:szCs w:val="18"/>
          </w:rPr>
          <w:t>/PUSCH</w:t>
        </w:r>
      </w:ins>
      <w:r>
        <w:rPr>
          <w:rFonts w:ascii="Times New Roman" w:eastAsia="Batang" w:hAnsi="Times New Roman" w:cs="Times New Roman"/>
          <w:sz w:val="18"/>
          <w:szCs w:val="18"/>
        </w:rPr>
        <w:t xml:space="preserve"> beams, respectively.</w:t>
      </w:r>
    </w:p>
    <w:p w:rsidR="00155F02" w:rsidRDefault="00155F02">
      <w:pPr>
        <w:tabs>
          <w:tab w:val="left" w:pos="420"/>
          <w:tab w:val="left" w:pos="840"/>
        </w:tabs>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below. Also, highlight your preferences for option 3 and 4. </w:t>
      </w:r>
    </w:p>
    <w:tbl>
      <w:tblPr>
        <w:tblStyle w:val="af"/>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and prefer option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option4, we suggest more clarification on whether the DCI overhead is expected to be increased with option4, which is beneficial for the comparison between option3 and option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first preference is Option 3, but Option 4 is also fi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slight preference on Option 3.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nd we support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two TPC values are uncorrelated, so put them into one TPC field does not reduce overhead or simplify the design, and hence we do not see any benefit of using Option 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Option 4 to avoid constant overhead in DCI. Of course, this comes at the cost of reducing the flexibility (only 4 codepoints can be indicated for the pair). But we do not think it is a big issue since the two closed loops can be controlled by other DCIs (when DCI indicates PUCCH resource with one beam of when group-common DCI is us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We have a slight preference for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NTT DoCoMo’s comment that in Option 4, it should be clarified if the number of bits in the TPC field is expected to be increased over what is supported up to Rel-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Option 3. Option 4 has restrictions for the supported adjustment values for each TRP and also is not backward compatible for single TRP cas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oderator made a small update on the DCI formats mentioned in the agree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sal, a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NW should not be required to use a larger DCI. 2 methods can be supported option 1 (smaller payload) + option 3 (larger payload). If not agreeable, we can start with option 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color w:val="3B3838" w:themeColor="background2" w:themeShade="40"/>
                <w:sz w:val="18"/>
                <w:szCs w:val="18"/>
              </w:rPr>
              <w:lastRenderedPageBreak/>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 prop</w:t>
            </w:r>
            <w:r>
              <w:rPr>
                <w:rFonts w:ascii="Times New Roman" w:hAnsi="Times New Roman" w:cs="Times New Roman"/>
                <w:color w:val="3B3838" w:themeColor="background2" w:themeShade="40"/>
                <w:sz w:val="18"/>
                <w:szCs w:val="18"/>
              </w:rPr>
              <w:t>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sz w:val="18"/>
                <w:szCs w:val="18"/>
              </w:rPr>
              <w:t>Len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it while Option 3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We still prefer Option 1 or Option 2. </w:t>
            </w:r>
            <w:r>
              <w:rPr>
                <w:rFonts w:ascii="Times New Roman" w:hAnsi="Times New Roman" w:cs="Times New Roman"/>
                <w:color w:val="3B3838" w:themeColor="background2" w:themeShade="40"/>
                <w:sz w:val="18"/>
                <w:szCs w:val="18"/>
              </w:rPr>
              <w:t>Without elaborate power control, we can support multi-TRP operation with the other separate power control parameters (p0, PL RS). For sake of progress, Option 3 is ok.</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and our preference is option 2 or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the field design, extending TPC field for PUCCH and TPC field for PUSCH in a common manner is preferred. We can firstly agree on the SRI, TPMI and TPC field extension for 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think option 3 should be the worst solution. If we want to down-select one option, we should list all the them.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Either option 3 or option 4 is fin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ricsson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the new FL update, we prefer to discuss separately for PUCCH and PUSCH as DL DCIs are used for PUCCH and UL DCIs are used for 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option 3.</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FL’s proposal, and we prefer Option4 slightly, which will not change the size of TPC field in DCI.</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and we prefer Option 3.</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Option 3 is the majority. As there are concerns raised on overhead of DCI, let’s first do the agreement for PUCCH only, where overhead should not be a big issue. Updated proposal,</w:t>
            </w:r>
          </w:p>
          <w:p w:rsidR="00155F02" w:rsidRDefault="009A56A3">
            <w:pPr>
              <w:snapToGrid w:val="0"/>
              <w:rPr>
                <w:del w:id="26" w:author="Jayasinghe, Keeth (Nokia - FI/Espoo)" w:date="2021-01-24T23:11:00Z"/>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del w:id="27" w:author="Jayasinghe, Keeth (Nokia - FI/Espoo)" w:date="2021-01-24T23:10:00Z">
              <w:r>
                <w:rPr>
                  <w:rFonts w:ascii="Times New Roman" w:hAnsi="Times New Roman" w:cs="Times New Roman"/>
                  <w:sz w:val="18"/>
                  <w:szCs w:val="18"/>
                </w:rPr>
                <w:delText>S</w:delText>
              </w:r>
              <w:r>
                <w:rPr>
                  <w:rFonts w:ascii="Times New Roman" w:eastAsia="Batang" w:hAnsi="Times New Roman" w:cs="Times New Roman"/>
                  <w:sz w:val="18"/>
                  <w:szCs w:val="18"/>
                </w:rPr>
                <w:delText xml:space="preserve">elect one from the following </w:delText>
              </w:r>
              <w:r>
                <w:rPr>
                  <w:rFonts w:ascii="Times New Roman" w:hAnsi="Times New Roman" w:cs="Times New Roman"/>
                  <w:sz w:val="18"/>
                  <w:szCs w:val="18"/>
                </w:rPr>
                <w:delText>options t</w:delText>
              </w:r>
            </w:del>
            <w:ins w:id="28" w:author="Jayasinghe, Keeth (Nokia - FI/Espoo)" w:date="2021-01-24T23:10:00Z">
              <w:r>
                <w:rPr>
                  <w:rFonts w:ascii="Times New Roman" w:hAnsi="Times New Roman" w:cs="Times New Roman"/>
                  <w:sz w:val="18"/>
                  <w:szCs w:val="18"/>
                </w:rPr>
                <w:t>T</w:t>
              </w:r>
            </w:ins>
            <w:r>
              <w:rPr>
                <w:rFonts w:ascii="Times New Roman" w:hAnsi="Times New Roman" w:cs="Times New Roman"/>
                <w:sz w:val="18"/>
                <w:szCs w:val="18"/>
              </w:rPr>
              <w:t>o support per</w:t>
            </w:r>
            <w:r>
              <w:rPr>
                <w:rFonts w:ascii="Times New Roman" w:eastAsia="Batang" w:hAnsi="Times New Roman" w:cs="Times New Roman"/>
                <w:sz w:val="18"/>
                <w:szCs w:val="18"/>
              </w:rPr>
              <w:t xml:space="preserve"> TRP closed-loop power control for PUCCH/</w:t>
            </w:r>
            <w:del w:id="29" w:author="Jayasinghe, Keeth (Nokia - FI/Espoo)" w:date="2021-01-24T23:10:00Z">
              <w:r>
                <w:rPr>
                  <w:rFonts w:ascii="Times New Roman" w:eastAsia="Batang" w:hAnsi="Times New Roman" w:cs="Times New Roman"/>
                  <w:sz w:val="18"/>
                  <w:szCs w:val="18"/>
                </w:rPr>
                <w:delText>PUSCH</w:delText>
              </w:r>
            </w:del>
            <w:r>
              <w:rPr>
                <w:rFonts w:ascii="Times New Roman" w:eastAsia="Batang" w:hAnsi="Times New Roman" w:cs="Times New Roman"/>
                <w:sz w:val="18"/>
                <w:szCs w:val="18"/>
              </w:rPr>
              <w:t xml:space="preserve">, </w:t>
            </w:r>
            <w:del w:id="30" w:author="Jayasinghe, Keeth (Nokia - FI/Espoo)" w:date="2021-01-24T23:11:00Z">
              <w:r>
                <w:rPr>
                  <w:rFonts w:ascii="Times New Roman" w:eastAsia="Batang" w:hAnsi="Times New Roman" w:cs="Times New Roman"/>
                  <w:sz w:val="18"/>
                  <w:szCs w:val="18"/>
                </w:rPr>
                <w:delText xml:space="preserve"> </w:delText>
              </w:r>
              <w:r>
                <w:rPr>
                  <w:rFonts w:ascii="Times New Roman" w:hAnsi="Times New Roman" w:cs="Times New Roman"/>
                  <w:sz w:val="18"/>
                  <w:szCs w:val="18"/>
                </w:rPr>
                <w:delText xml:space="preserve"> </w:delText>
              </w:r>
            </w:del>
          </w:p>
          <w:p w:rsidR="00155F02" w:rsidRDefault="009A56A3">
            <w:pPr>
              <w:snapToGrid w:val="0"/>
              <w:rPr>
                <w:rFonts w:ascii="Times New Roman" w:eastAsia="Batang" w:hAnsi="Times New Roman" w:cs="Times New Roman"/>
                <w:sz w:val="18"/>
                <w:szCs w:val="18"/>
              </w:rPr>
            </w:pPr>
            <w:del w:id="31" w:author="Jayasinghe, Keeth (Nokia - FI/Espoo)" w:date="2021-01-24T23:11:00Z">
              <w:r>
                <w:rPr>
                  <w:rFonts w:ascii="Times New Roman" w:eastAsia="Batang" w:hAnsi="Times New Roman" w:cs="Times New Roman"/>
                  <w:sz w:val="18"/>
                  <w:szCs w:val="18"/>
                </w:rPr>
                <w:delText>Option 3: A</w:delText>
              </w:r>
            </w:del>
            <w:ins w:id="32" w:author="Jayasinghe, Keeth (Nokia - FI/Espoo)" w:date="2021-01-24T23:11:00Z">
              <w:r>
                <w:rPr>
                  <w:rFonts w:ascii="Times New Roman" w:eastAsia="Batang" w:hAnsi="Times New Roman" w:cs="Times New Roman"/>
                  <w:sz w:val="18"/>
                  <w:szCs w:val="18"/>
                </w:rPr>
                <w:t>a</w:t>
              </w:r>
            </w:ins>
            <w:r>
              <w:rPr>
                <w:rFonts w:ascii="Times New Roman" w:eastAsia="Batang" w:hAnsi="Times New Roman" w:cs="Times New Roman"/>
                <w:sz w:val="18"/>
                <w:szCs w:val="18"/>
              </w:rPr>
              <w:t xml:space="preserve"> second TPC field is added in DCI formats 1_1 / 1_2</w:t>
            </w:r>
            <w:del w:id="33" w:author="Jayasinghe, Keeth (Nokia - FI/Espoo)" w:date="2021-01-24T23:11:00Z">
              <w:r>
                <w:rPr>
                  <w:rFonts w:ascii="Times New Roman" w:eastAsia="Batang" w:hAnsi="Times New Roman" w:cs="Times New Roman"/>
                  <w:sz w:val="18"/>
                  <w:szCs w:val="18"/>
                </w:rPr>
                <w:delText>/0_1/0_2</w:delText>
              </w:r>
            </w:del>
            <w:r>
              <w:rPr>
                <w:rFonts w:ascii="Times New Roman" w:eastAsia="Batang" w:hAnsi="Times New Roman" w:cs="Times New Roman"/>
                <w:sz w:val="18"/>
                <w:szCs w:val="18"/>
              </w:rPr>
              <w:t>.</w:t>
            </w:r>
          </w:p>
          <w:p w:rsidR="00155F02" w:rsidRDefault="009A56A3">
            <w:pPr>
              <w:numPr>
                <w:ilvl w:val="0"/>
                <w:numId w:val="23"/>
              </w:numPr>
              <w:snapToGrid w:val="0"/>
              <w:contextualSpacing/>
              <w:rPr>
                <w:del w:id="34" w:author="Jayasinghe, Keeth (Nokia - FI/Espoo)" w:date="2021-01-24T23:11:00Z"/>
                <w:rFonts w:ascii="Times New Roman" w:eastAsia="Batang" w:hAnsi="Times New Roman" w:cs="Times New Roman"/>
                <w:sz w:val="18"/>
                <w:szCs w:val="18"/>
              </w:rPr>
            </w:pPr>
            <w:del w:id="35" w:author="Jayasinghe, Keeth (Nokia - FI/Espoo)" w:date="2021-01-24T23:11:00Z">
              <w:r>
                <w:rPr>
                  <w:rFonts w:ascii="Times New Roman" w:eastAsia="Batang" w:hAnsi="Times New Roman" w:cs="Times New Roman"/>
                  <w:sz w:val="18"/>
                  <w:szCs w:val="18"/>
                </w:rPr>
                <w:delText>Option 4: A single TPC field is used in DCI formats 1_1 / 1_2/0_1/0_2, and indicates two TPC values applied to two PUCCH/PUSCH beams, respectively.</w:delText>
              </w:r>
            </w:del>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enovo&amp;</w:t>
            </w:r>
            <w:r>
              <w:rPr>
                <w:rFonts w:ascii="Times New Roman" w:eastAsia="等线" w:hAnsi="Times New Roman" w:cs="Times New Roman"/>
                <w:color w:val="3B3838" w:themeColor="background2" w:themeShade="40"/>
                <w:sz w:val="18"/>
                <w:szCs w:val="18"/>
              </w:rPr>
              <w:t>M</w:t>
            </w:r>
            <w:r>
              <w:rPr>
                <w:rFonts w:ascii="Times New Roman" w:eastAsia="等线" w:hAnsi="Times New Roman" w:cs="Times New Roman" w:hint="eastAsia"/>
                <w:color w:val="3B3838" w:themeColor="background2" w:themeShade="40"/>
                <w:sz w:val="18"/>
                <w:szCs w:val="18"/>
              </w:rPr>
              <w:t>ot</w:t>
            </w:r>
            <w:r>
              <w:rPr>
                <w:rFonts w:ascii="Times New Roman" w:eastAsia="等线" w:hAnsi="Times New Roman" w:cs="Times New Roman"/>
                <w:color w:val="3B3838" w:themeColor="background2" w:themeShade="40"/>
                <w:sz w:val="18"/>
                <w:szCs w:val="18"/>
              </w:rPr>
              <w: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are NOT supportive of the updated Proposal 2.4.</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In RAN1 #103-e, we agreed with three schemes are based on TDMed scheme. Besides, we also agreed that different power control parameters corresponding to different PUCCH spatial relation info. Based on the above two considerations, our further analysis raised as follows.</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1, it can NOT support beam/SRI-specific power control.</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2, it is the best solution which not only can be used to indicate TDMed TPC command via different spatial relations with the lowest spec impact, but also without any DCI overhead increasing.</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Option 3, it is the worst solution because the second TPC field is not needed due to TDMed PUCCH scheme, which will also leads to extra DCI overhead. </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4, it can support beam/SRI-specific power control, but which may will cause additional DCI overhead in TPC command fiel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rom the prospective of technology, our recommended order of the four options is Option 2 -&gt; Option 4 -&gt; Option 1 -&gt; Option 3. Although FL have listed option 3 and 4 based on the amount of proponents , we suggest to support Option 2 with technical view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ven though we prefer Option 4, we can accept this proposal for DL DCI if majority of companies support i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 Further clarification on what ZTE have in mind for Option 2 will be help us to understand. Could you clarify how does it work? How do you apply TPC command to which closed loop index? We also fine with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After initial set of comment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Intel – option 1, SS/ZTE/HW – option 2, </w:t>
            </w:r>
            <w:r>
              <w:rPr>
                <w:rFonts w:ascii="Times New Roman" w:eastAsia="Batang" w:hAnsi="Times New Roman" w:cs="Times New Roman"/>
                <w:b/>
                <w:bCs/>
                <w:sz w:val="18"/>
                <w:szCs w:val="18"/>
              </w:rPr>
              <w:t>All others – Ok with option 3</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Please note that the proposal is for PUCCH, where DCI format 1_1 and 2_1 are used. And we do not have any other DCI overhead impact there. I would assume Intel, HW, ZTE. SS should be ok with supporting option 3 only for PUCCH.</w:t>
            </w: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No changes to the PUCCH proposal (cleaned up only)</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CCH, a second TPC field </w:t>
            </w:r>
            <w:r>
              <w:rPr>
                <w:rFonts w:ascii="Times New Roman" w:eastAsia="Batang" w:hAnsi="Times New Roman" w:cs="Times New Roman"/>
                <w:color w:val="FF0000"/>
                <w:sz w:val="18"/>
                <w:szCs w:val="18"/>
              </w:rPr>
              <w:t xml:space="preserve">(similar to the existing TPC field) </w:t>
            </w:r>
            <w:r>
              <w:rPr>
                <w:rFonts w:ascii="Times New Roman" w:eastAsia="Batang" w:hAnsi="Times New Roman" w:cs="Times New Roman"/>
                <w:sz w:val="18"/>
                <w:szCs w:val="18"/>
              </w:rPr>
              <w:t xml:space="preserve">is added in DCI formats 1_1 / 1_2. </w:t>
            </w:r>
          </w:p>
          <w:p w:rsidR="00155F02" w:rsidRDefault="00155F02">
            <w:pPr>
              <w:snapToGrid w:val="0"/>
              <w:rPr>
                <w:rFonts w:ascii="Times New Roman" w:eastAsia="Batang" w:hAnsi="Times New Roman" w:cs="Times New Roman"/>
                <w:sz w:val="18"/>
                <w:szCs w:val="18"/>
              </w:rPr>
            </w:pPr>
          </w:p>
          <w:p w:rsidR="00155F02" w:rsidRDefault="009A56A3">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s we do not have separate proposal for PUSCH, the following is proposed further. </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SCH, </w:t>
            </w:r>
          </w:p>
          <w:p w:rsidR="00155F02" w:rsidRDefault="009A56A3">
            <w:pPr>
              <w:pStyle w:val="af6"/>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Alt.1 : A second TPC field </w:t>
            </w:r>
            <w:r>
              <w:rPr>
                <w:rFonts w:ascii="Times New Roman" w:eastAsia="Batang" w:hAnsi="Times New Roman" w:cs="Times New Roman"/>
                <w:color w:val="FF0000"/>
                <w:sz w:val="18"/>
                <w:szCs w:val="18"/>
              </w:rPr>
              <w:t xml:space="preserve">(similar to the existing TPC field) </w:t>
            </w:r>
            <w:r>
              <w:rPr>
                <w:rFonts w:ascii="Times New Roman" w:eastAsia="Batang" w:hAnsi="Times New Roman" w:cs="Times New Roman"/>
                <w:sz w:val="18"/>
                <w:szCs w:val="18"/>
              </w:rPr>
              <w:t xml:space="preserve">is added in DCI formats 0_1 / 0_2. </w:t>
            </w:r>
          </w:p>
          <w:p w:rsidR="00155F02" w:rsidRDefault="009A56A3">
            <w:pPr>
              <w:pStyle w:val="af6"/>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2 : No changes to the TPC field, and the TPC value applied for one of two PUSCH beams.</w:t>
            </w:r>
          </w:p>
          <w:p w:rsidR="00155F02" w:rsidRDefault="009A56A3">
            <w:pPr>
              <w:pStyle w:val="af6"/>
              <w:numPr>
                <w:ilvl w:val="1"/>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how the applied PUSCH beam is derived.</w:t>
            </w:r>
          </w:p>
          <w:p w:rsidR="00155F02" w:rsidRDefault="00155F02">
            <w:pPr>
              <w:snapToGrid w:val="0"/>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Batang" w:hAnsi="Times New Roman" w:cs="Times New Roman"/>
                <w:sz w:val="18"/>
                <w:szCs w:val="18"/>
              </w:rPr>
              <w:t xml:space="preserve">For proposal 2.4-A/B, please provide your view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Proposal 2.4-A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rPr>
                <w:rFonts w:ascii="Times New Roman" w:eastAsia="Batang"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TT Docomo</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proposal 2.4-A </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Yu Mincho"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 proposal 2.4-A and proposal 2.4-B</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F</w:t>
            </w:r>
            <w:r>
              <w:rPr>
                <w:rFonts w:ascii="Times New Roman" w:eastAsia="Yu Mincho" w:hAnsi="Times New Roman" w:cs="Times New Roman"/>
                <w:color w:val="3B3838" w:themeColor="background2" w:themeShade="40"/>
                <w:sz w:val="18"/>
                <w:szCs w:val="18"/>
              </w:rPr>
              <w:t>or proposal 2.4-B,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Do not support the proposal 2.4A/B. Option 3 is the worst solution as we commen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 xml:space="preserve">Support </w:t>
            </w:r>
            <w:r>
              <w:rPr>
                <w:rFonts w:ascii="Times New Roman" w:eastAsia="等线" w:hAnsi="Times New Roman" w:cs="Times New Roman"/>
                <w:color w:val="3B3838" w:themeColor="background2" w:themeShade="40"/>
                <w:sz w:val="18"/>
                <w:szCs w:val="18"/>
              </w:rPr>
              <w:t>Proposal 2.4-A</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Proposal 2.4-B. We prefer to also adop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we 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By the way, we think we should consider the same design for GC DCI format 2_2, otherwise 2_2 cannot be used for M-TRP PUSCH/PUCCH. Maybe we can add a FFS point for 2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Not support 2.4-A, why is the gNB required to perform RRC re-config and incur extra DCI overhead ? at least a low overhead option should be available. Similarly for 2.4-B, a low-overhead option should be available to the gNB. We don’t think TPC is an essential enhancement anyway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2.4-A and 2.4-B</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2.4-B,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s.</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nd regarding Proposal 2.4-B, we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 Proposal 2.4-A, and for Proposal 2.4-B, we suppor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4-A and 2.4-B (prefer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w:t>
            </w:r>
            <w:r>
              <w:rPr>
                <w:rFonts w:ascii="Times New Roman" w:hAnsi="Times New Roman" w:cs="Times New Roman"/>
                <w:sz w:val="18"/>
                <w:szCs w:val="18"/>
              </w:rPr>
              <w:t>sun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Support Proposal 2.4-A</w:t>
            </w:r>
          </w:p>
          <w:p w:rsidR="00155F02" w:rsidRDefault="009A56A3">
            <w:pPr>
              <w:rPr>
                <w:rFonts w:ascii="Times New Roman" w:eastAsia="等线" w:hAnsi="Times New Roman" w:cs="Times New Roman"/>
                <w:color w:val="3B3838" w:themeColor="background2" w:themeShade="40"/>
                <w:sz w:val="18"/>
                <w:szCs w:val="18"/>
              </w:rPr>
            </w:pPr>
            <w:r>
              <w:rPr>
                <w:rFonts w:ascii="Times New Roman" w:hAnsi="Times New Roman" w:cs="Times New Roman"/>
                <w:sz w:val="18"/>
                <w:szCs w:val="18"/>
              </w:rPr>
              <w:t>Support Proposal 2.4-B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Do NOT support proposal 2.4-A&amp;B.</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ur preference is option 4, but we can go with 2.4A and 2.4B Alt. 1.</w:t>
            </w:r>
          </w:p>
        </w:tc>
      </w:tr>
      <w:tr w:rsidR="00CF3977" w:rsidTr="00CE2617">
        <w:tc>
          <w:tcPr>
            <w:tcW w:w="2122" w:type="dxa"/>
          </w:tcPr>
          <w:p w:rsidR="00CF3977" w:rsidRDefault="00CF3977" w:rsidP="00CF397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H</w:t>
            </w:r>
            <w:r>
              <w:rPr>
                <w:rFonts w:ascii="Times New Roman" w:eastAsia="宋体" w:hAnsi="Times New Roman" w:cs="Times New Roman"/>
                <w:sz w:val="18"/>
                <w:szCs w:val="18"/>
              </w:rPr>
              <w:t>uawei, HiSilicon</w:t>
            </w:r>
          </w:p>
        </w:tc>
        <w:tc>
          <w:tcPr>
            <w:tcW w:w="7512" w:type="dxa"/>
          </w:tcPr>
          <w:p w:rsidR="00CF3977" w:rsidRDefault="00CF3977" w:rsidP="00CF3977">
            <w:pPr>
              <w:adjustRightInd w:val="0"/>
              <w:snapToGrid w:val="0"/>
              <w:spacing w:before="60"/>
              <w:rPr>
                <w:rFonts w:ascii="Times New Roman" w:eastAsia="宋体" w:hAnsi="Times New Roman" w:cs="Times New Roman"/>
                <w:sz w:val="18"/>
                <w:szCs w:val="18"/>
              </w:rPr>
            </w:pPr>
          </w:p>
          <w:p w:rsidR="00CF3977" w:rsidRDefault="00CF3977" w:rsidP="00CF3977">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 xml:space="preserve">e think that the second TPC field is anyway configurable, so we suggest the following changes: </w:t>
            </w:r>
          </w:p>
          <w:p w:rsidR="00CF3977" w:rsidRDefault="00CF3977" w:rsidP="00CF3977">
            <w:pPr>
              <w:adjustRightInd w:val="0"/>
              <w:snapToGrid w:val="0"/>
              <w:spacing w:before="60"/>
              <w:rPr>
                <w:rFonts w:ascii="Times New Roman" w:eastAsia="宋体" w:hAnsi="Times New Roman" w:cs="Times New Roman"/>
                <w:sz w:val="18"/>
                <w:szCs w:val="18"/>
              </w:rPr>
            </w:pPr>
          </w:p>
          <w:p w:rsidR="00CF3977" w:rsidRDefault="00CF3977" w:rsidP="00CF3977">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CCH, a second TPC field </w:t>
            </w:r>
            <w:r>
              <w:rPr>
                <w:rFonts w:ascii="Times New Roman" w:eastAsia="Batang" w:hAnsi="Times New Roman" w:cs="Times New Roman"/>
                <w:color w:val="FF0000"/>
                <w:sz w:val="18"/>
                <w:szCs w:val="18"/>
              </w:rPr>
              <w:t xml:space="preserve">(similar to the existing TPC field) </w:t>
            </w:r>
            <w:r w:rsidRPr="00BF0A0B">
              <w:rPr>
                <w:rFonts w:ascii="Times New Roman" w:eastAsia="Batang" w:hAnsi="Times New Roman" w:cs="Times New Roman"/>
                <w:strike/>
                <w:color w:val="FF0000"/>
                <w:sz w:val="18"/>
                <w:szCs w:val="18"/>
              </w:rPr>
              <w:t>is added</w:t>
            </w:r>
            <w:r>
              <w:rPr>
                <w:rFonts w:ascii="Times New Roman" w:eastAsia="Batang" w:hAnsi="Times New Roman" w:cs="Times New Roman"/>
                <w:sz w:val="18"/>
                <w:szCs w:val="18"/>
              </w:rPr>
              <w:t xml:space="preserve"> </w:t>
            </w:r>
            <w:r w:rsidRPr="00BF0A0B">
              <w:rPr>
                <w:rFonts w:ascii="Times New Roman" w:eastAsia="Batang" w:hAnsi="Times New Roman" w:cs="Times New Roman"/>
                <w:color w:val="FF0000"/>
                <w:sz w:val="18"/>
                <w:szCs w:val="18"/>
              </w:rPr>
              <w:t>can be configured</w:t>
            </w:r>
            <w:r>
              <w:rPr>
                <w:rFonts w:ascii="Times New Roman" w:eastAsia="Batang" w:hAnsi="Times New Roman" w:cs="Times New Roman"/>
                <w:sz w:val="18"/>
                <w:szCs w:val="18"/>
              </w:rPr>
              <w:t xml:space="preserve"> in DCI formats 1_1 / 1_2. </w:t>
            </w:r>
          </w:p>
          <w:p w:rsidR="00CF3977" w:rsidRPr="00BF0A0B" w:rsidRDefault="00CF3977" w:rsidP="00CF3977">
            <w:pPr>
              <w:pStyle w:val="af6"/>
              <w:numPr>
                <w:ilvl w:val="0"/>
                <w:numId w:val="25"/>
              </w:numPr>
              <w:snapToGrid w:val="0"/>
              <w:rPr>
                <w:rFonts w:ascii="Times New Roman" w:eastAsia="Batang" w:hAnsi="Times New Roman" w:cs="Times New Roman"/>
                <w:color w:val="FF0000"/>
                <w:sz w:val="18"/>
                <w:szCs w:val="18"/>
              </w:rPr>
            </w:pPr>
            <w:r w:rsidRPr="00BF0A0B">
              <w:rPr>
                <w:rFonts w:ascii="Times New Roman" w:eastAsia="等线" w:hAnsi="Times New Roman" w:cs="Times New Roman" w:hint="eastAsia"/>
                <w:color w:val="FF0000"/>
                <w:sz w:val="18"/>
                <w:szCs w:val="18"/>
              </w:rPr>
              <w:t>F</w:t>
            </w:r>
            <w:r w:rsidRPr="00BF0A0B">
              <w:rPr>
                <w:rFonts w:ascii="Times New Roman" w:eastAsia="等线" w:hAnsi="Times New Roman" w:cs="Times New Roman"/>
                <w:color w:val="FF0000"/>
                <w:sz w:val="18"/>
                <w:szCs w:val="18"/>
              </w:rPr>
              <w:t>FS: for the case that the second TPC field is not configured, while the two spatial filters are indicated.</w:t>
            </w:r>
          </w:p>
          <w:p w:rsidR="00CF3977" w:rsidRDefault="00CF3977" w:rsidP="00CF3977">
            <w:pPr>
              <w:snapToGrid w:val="0"/>
              <w:rPr>
                <w:rFonts w:ascii="Times New Roman" w:eastAsia="Batang" w:hAnsi="Times New Roman" w:cs="Times New Roman"/>
                <w:sz w:val="18"/>
                <w:szCs w:val="18"/>
              </w:rPr>
            </w:pPr>
          </w:p>
          <w:p w:rsidR="00CF3977" w:rsidRDefault="00CF3977" w:rsidP="00CF3977">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SCH, </w:t>
            </w:r>
          </w:p>
          <w:p w:rsidR="00CF3977" w:rsidRDefault="00CF3977" w:rsidP="00CF3977">
            <w:pPr>
              <w:pStyle w:val="af6"/>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A second TPC field </w:t>
            </w:r>
            <w:r>
              <w:rPr>
                <w:rFonts w:ascii="Times New Roman" w:eastAsia="Batang" w:hAnsi="Times New Roman" w:cs="Times New Roman"/>
                <w:color w:val="FF0000"/>
                <w:sz w:val="18"/>
                <w:szCs w:val="18"/>
              </w:rPr>
              <w:t xml:space="preserve">(similar to the existing TPC field) </w:t>
            </w:r>
            <w:r w:rsidRPr="00BF0A0B">
              <w:rPr>
                <w:rFonts w:ascii="Times New Roman" w:eastAsia="Batang" w:hAnsi="Times New Roman" w:cs="Times New Roman"/>
                <w:strike/>
                <w:color w:val="FF0000"/>
                <w:sz w:val="18"/>
                <w:szCs w:val="18"/>
              </w:rPr>
              <w:t>is added</w:t>
            </w:r>
            <w:r>
              <w:rPr>
                <w:rFonts w:ascii="Times New Roman" w:eastAsia="Batang" w:hAnsi="Times New Roman" w:cs="Times New Roman"/>
                <w:sz w:val="18"/>
                <w:szCs w:val="18"/>
              </w:rPr>
              <w:t xml:space="preserve"> </w:t>
            </w:r>
            <w:r w:rsidRPr="00BF0A0B">
              <w:rPr>
                <w:rFonts w:ascii="Times New Roman" w:eastAsia="Batang" w:hAnsi="Times New Roman" w:cs="Times New Roman"/>
                <w:color w:val="FF0000"/>
                <w:sz w:val="18"/>
                <w:szCs w:val="18"/>
              </w:rPr>
              <w:t>can be configured</w:t>
            </w:r>
            <w:r>
              <w:rPr>
                <w:rFonts w:ascii="Times New Roman" w:eastAsia="Batang" w:hAnsi="Times New Roman" w:cs="Times New Roman"/>
                <w:sz w:val="18"/>
                <w:szCs w:val="18"/>
              </w:rPr>
              <w:t xml:space="preserve"> in DCI formats 0_1 / 0_2. </w:t>
            </w:r>
          </w:p>
          <w:p w:rsidR="00CF3977" w:rsidRPr="00BF0A0B" w:rsidRDefault="00CF3977" w:rsidP="00CF3977">
            <w:pPr>
              <w:pStyle w:val="af6"/>
              <w:numPr>
                <w:ilvl w:val="1"/>
                <w:numId w:val="25"/>
              </w:numPr>
              <w:snapToGrid w:val="0"/>
              <w:rPr>
                <w:rFonts w:ascii="Times New Roman" w:eastAsia="等线" w:hAnsi="Times New Roman" w:cs="Times New Roman"/>
                <w:color w:val="FF0000"/>
                <w:sz w:val="18"/>
                <w:szCs w:val="18"/>
              </w:rPr>
            </w:pPr>
            <w:r w:rsidRPr="00BF0A0B">
              <w:rPr>
                <w:rFonts w:ascii="Times New Roman" w:eastAsia="等线" w:hAnsi="Times New Roman" w:cs="Times New Roman" w:hint="eastAsia"/>
                <w:color w:val="FF0000"/>
                <w:sz w:val="18"/>
                <w:szCs w:val="18"/>
              </w:rPr>
              <w:t>F</w:t>
            </w:r>
            <w:r w:rsidRPr="00BF0A0B">
              <w:rPr>
                <w:rFonts w:ascii="Times New Roman" w:eastAsia="等线" w:hAnsi="Times New Roman" w:cs="Times New Roman"/>
                <w:color w:val="FF0000"/>
                <w:sz w:val="18"/>
                <w:szCs w:val="18"/>
              </w:rPr>
              <w:t>FS: for the case that the second TPC field is not configured, while the two spatial filters are indicated.</w:t>
            </w:r>
          </w:p>
          <w:p w:rsidR="00CF3977" w:rsidRPr="00594ACE" w:rsidRDefault="00CF3977" w:rsidP="00CF3977">
            <w:pPr>
              <w:snapToGrid w:val="0"/>
              <w:ind w:left="360"/>
              <w:rPr>
                <w:rFonts w:ascii="Times New Roman" w:eastAsia="等线" w:hAnsi="Times New Roman" w:cs="Times New Roman"/>
                <w:sz w:val="18"/>
                <w:szCs w:val="18"/>
              </w:rPr>
            </w:pPr>
          </w:p>
          <w:p w:rsidR="00CF3977" w:rsidRDefault="00CF3977" w:rsidP="00CF3977">
            <w:pPr>
              <w:pStyle w:val="af6"/>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2 : No changes to the TPC field, and the TPC value applied for one of two PUSCH beams.</w:t>
            </w:r>
          </w:p>
          <w:p w:rsidR="00CF3977" w:rsidRDefault="00CF3977" w:rsidP="00CF3977">
            <w:pPr>
              <w:pStyle w:val="af6"/>
              <w:numPr>
                <w:ilvl w:val="1"/>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how the applied PUSCH beam is derived.</w:t>
            </w:r>
          </w:p>
          <w:p w:rsidR="00CF3977" w:rsidRPr="00AE5E5D" w:rsidRDefault="00CF3977" w:rsidP="00CF3977">
            <w:pPr>
              <w:adjustRightInd w:val="0"/>
              <w:snapToGrid w:val="0"/>
              <w:spacing w:before="60"/>
              <w:rPr>
                <w:rFonts w:ascii="Times New Roman" w:eastAsia="宋体" w:hAnsi="Times New Roman" w:cs="Times New Roman"/>
                <w:sz w:val="18"/>
                <w:szCs w:val="18"/>
              </w:rPr>
            </w:pPr>
          </w:p>
          <w:p w:rsidR="00CF3977" w:rsidRDefault="00CF3977" w:rsidP="00CF3977">
            <w:pPr>
              <w:adjustRightInd w:val="0"/>
              <w:snapToGrid w:val="0"/>
              <w:spacing w:before="60"/>
              <w:rPr>
                <w:rFonts w:ascii="Times New Roman" w:hAnsi="Times New Roman" w:cs="Times New Roman"/>
                <w:sz w:val="18"/>
                <w:szCs w:val="18"/>
              </w:rPr>
            </w:pP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bookmarkStart w:id="36" w:name="_Hlk62118378"/>
      <w:r>
        <w:rPr>
          <w:color w:val="auto"/>
          <w:sz w:val="22"/>
          <w:szCs w:val="16"/>
          <w:u w:val="single"/>
        </w:rPr>
        <w:t>Proposal 2.5</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configured via RRC, and each set has a dedicated value of p0, pathloss RS ID and a closed-loop index. </w:t>
      </w:r>
    </w:p>
    <w:p w:rsidR="00155F02" w:rsidRDefault="009A56A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bookmarkEnd w:id="36"/>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 xml:space="preserve">Please comment preferred changes on the proposal below. Also, provide your preference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irst bullet, we think each set may be configured with more than one closed-loop indices (i.e., legacy S-TRP configur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to use the same framework as FR2. All that is needed is that the beam information (“referenceSignal”) can be ignored by the UE or can be set to a null value. The benefit is that we can have a unified solution and reuse same RRC and MAC-CE. Even in FR1, the TRPs in the cluster can change due to blockage (e.g. in industrial settings), and an exclusive RRC solution is not preferred by 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per TRP power control can be supported with a single pucch-PowerControl parameter with                      PUCCH-PowerControl information element which contains multiple sets of power control parameters (i.e., P_0, pathloss RS) and closed-loop indices as it is done in Rel-15/16. We can simply increase the maximum number of sets and closed-loop indices for m-TRP inside the PUCCH-PowerControl information element. A triplet of (P0, pathloss RS, and closed-loop indices) from the sets can be configured for each PUCCH resource for m-TRP.</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QC’s scheme which is simple and has less spec impac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hare similar view with QC so that a unified framework can be used for FR1 and FR2 Note that </w:t>
            </w:r>
            <w:r>
              <w:rPr>
                <w:rFonts w:ascii="Times New Roman" w:eastAsia="等线" w:hAnsi="Times New Roman" w:cs="Times New Roman"/>
                <w:i/>
                <w:color w:val="3B3838" w:themeColor="background2" w:themeShade="40"/>
                <w:sz w:val="18"/>
                <w:szCs w:val="18"/>
              </w:rPr>
              <w:t>PUCCH-SpatialRelationInfo</w:t>
            </w:r>
            <w:r>
              <w:rPr>
                <w:rFonts w:ascii="Times New Roman" w:eastAsia="等线" w:hAnsi="Times New Roman" w:cs="Times New Roman"/>
                <w:color w:val="3B3838" w:themeColor="background2" w:themeShade="40"/>
                <w:sz w:val="18"/>
                <w:szCs w:val="18"/>
              </w:rPr>
              <w:t xml:space="preserve"> can be configured for FR1 also, there’s no need to introduce new IEs or new structures for power contro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o not support – similar view as Ericsson that it can be supported by spec already</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and also fine with Ericsson’s sugges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But more clarification for the set of power control parameters is required. For example, two dedicated values of power control parameters are configured via RRC and they can be applied by default PUCCH power control (lowest p0, PL RS and closed-loop index for TRP 1, next lowest ones for TRP 2) or new RRC parameter for sets of dedicated power control parameters is intro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that two configured PC parameter sets are intuitive from the prospective of specs. Besides, in Rel-16, due to groups of PUCCH resources that can be updated simultaneous for spatial relations, naturally it should be allowed to configure the mapping between PUCCH resource groups and power control parameters per TRP. Thereby, we suggest to revise the part of FFS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 xml:space="preserve">or PUCCH resource group </w:t>
            </w:r>
            <w:r>
              <w:rPr>
                <w:rFonts w:ascii="Arial" w:eastAsia="宋体" w:hAnsi="Arial"/>
                <w:color w:val="3B3838" w:themeColor="background2" w:themeShade="40"/>
                <w:sz w:val="18"/>
                <w:szCs w:val="18"/>
              </w:rPr>
              <w:t>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have similar view as QC. To have a common framework of supporting separate power control, two spatial relations can be activated for both FR1 and FR2 if PUCCH repetitions are transmitted to different TRPs.</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 We share similar view with QC.</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Majority supports the direction of the proposal. </w:t>
            </w:r>
          </w:p>
          <w:p w:rsidR="00155F02" w:rsidRDefault="009A56A3">
            <w:pPr>
              <w:rPr>
                <w:rFonts w:ascii="Times New Roman" w:hAnsi="Times New Roman" w:cs="Times New Roman"/>
                <w:sz w:val="18"/>
                <w:szCs w:val="18"/>
              </w:rPr>
            </w:pPr>
            <w:r>
              <w:rPr>
                <w:rFonts w:ascii="Times New Roman" w:hAnsi="Times New Roman" w:cs="Times New Roman"/>
                <w:sz w:val="18"/>
                <w:szCs w:val="18"/>
              </w:rPr>
              <w:t>QC, Xiaomi, HW &gt;&gt; your solution is covered in the FFS, and the proposal do not define the exact method of linking.  ‘FFS: details on how a PUCCH resource can be linked to one or both of the two sets of power control parameter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Intel, E/// &gt;&gt; The details of RRC may be discussed later. But, I see your point that the proposal may be not correctly interpreted. Please see the update below.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or the updated proposal, can each set (i.e., each TRP) have more than one closed-loop?</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L</w:t>
            </w:r>
            <w:r>
              <w:rPr>
                <w:rFonts w:ascii="Times New Roman" w:eastAsia="等线" w:hAnsi="Times New Roman" w:cs="Times New Roman"/>
                <w:color w:val="3B3838" w:themeColor="background2" w:themeShade="40"/>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in principle.</w:t>
            </w:r>
          </w:p>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For FFS, as we mentioned above, PUCCH resource groups also should be considered to link power control parameter sets for further enhancement in Rel-17. Thus, we suggest:</w:t>
            </w:r>
          </w:p>
          <w:p w:rsidR="00155F02" w:rsidRDefault="009A56A3">
            <w:pPr>
              <w:rPr>
                <w:rFonts w:ascii="Times New Roman" w:eastAsia="宋体" w:hAnsi="Times New Roman" w:cs="Times New Roman"/>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 xml:space="preserve">or PUCCH resource group </w:t>
            </w:r>
            <w:r>
              <w:rPr>
                <w:rFonts w:ascii="Arial" w:eastAsia="宋体" w:hAnsi="Arial"/>
                <w:color w:val="3B3838" w:themeColor="background2" w:themeShade="40"/>
                <w:sz w:val="18"/>
                <w:szCs w:val="18"/>
              </w:rPr>
              <w:t>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We do not think the proposal in its current form is needed. We already agreed that for FR1 “Support separate power control for different TRP.”, which means two sets of power control parameters are used.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W &gt;&gt; each set can have one closed-loop index.</w:t>
            </w:r>
          </w:p>
          <w:p w:rsidR="00155F02" w:rsidRDefault="009A56A3">
            <w:pPr>
              <w:rPr>
                <w:rFonts w:ascii="Times New Roman" w:hAnsi="Times New Roman" w:cs="Times New Roman"/>
                <w:sz w:val="18"/>
                <w:szCs w:val="18"/>
              </w:rPr>
            </w:pPr>
            <w:r>
              <w:rPr>
                <w:rFonts w:ascii="Times New Roman" w:hAnsi="Times New Roman" w:cs="Times New Roman"/>
                <w:sz w:val="18"/>
                <w:szCs w:val="18"/>
              </w:rPr>
              <w:t>ZTE&gt;. Your change is addressed in different FFS point as they can be separated.</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QC &gt;&gt; yes, it was agreed that </w:t>
            </w:r>
            <w:r>
              <w:rPr>
                <w:rFonts w:ascii="Times New Roman" w:eastAsia="宋体" w:hAnsi="Times New Roman" w:cs="Times New Roman"/>
                <w:sz w:val="18"/>
                <w:szCs w:val="18"/>
              </w:rPr>
              <w:t xml:space="preserve">“Support separate power control for different TRP.”, however, that was not giving any details on power control parameters (I would agree that is implicit, but there were proposal on these parameters make things clear). The idea is to go into next level of alternatives for FFS bullet. </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6"/>
              <w:numPr>
                <w:ilvl w:val="0"/>
                <w:numId w:val="26"/>
              </w:numPr>
              <w:rPr>
                <w:rFonts w:ascii="Times New Roman" w:eastAsia="宋体"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p w:rsidR="00155F02" w:rsidRDefault="009A56A3">
            <w:pPr>
              <w:pStyle w:val="af6"/>
              <w:numPr>
                <w:ilvl w:val="0"/>
                <w:numId w:val="26"/>
              </w:numPr>
              <w:rPr>
                <w:rFonts w:ascii="Times New Roman" w:eastAsia="等线" w:hAnsi="Times New Roman" w:cs="Times New Roman"/>
                <w:sz w:val="18"/>
                <w:szCs w:val="18"/>
              </w:rPr>
            </w:pPr>
            <w:r>
              <w:rPr>
                <w:rFonts w:ascii="Times New Roman" w:hAnsi="Times New Roman" w:cs="Times New Roman"/>
                <w:color w:val="4472C4" w:themeColor="accent1"/>
                <w:sz w:val="18"/>
                <w:szCs w:val="18"/>
              </w:rPr>
              <w:t xml:space="preserve">FFS: whether PUCCH resource group can be linked to power control parameter sets.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lang w:eastAsia="zh-TW"/>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W</w:t>
            </w:r>
            <w:r>
              <w:rPr>
                <w:rFonts w:ascii="Times New Roman" w:eastAsia="Yu Mincho" w:hAnsi="Times New Roman" w:cs="Times New Roman"/>
                <w:color w:val="3B3838" w:themeColor="background2" w:themeShade="40"/>
                <w:sz w:val="18"/>
                <w:szCs w:val="18"/>
              </w:rPr>
              <w:t>e are fine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but we do not know why we change “configured” into “used”, where should the two sets come from?</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Related to our question on only 1 closed-loop per TRP, this is different from the legacy design. If a UE is operating with 1 TRP and 2 closed-loops, with another TRP added, the UE has to stop using one of the loops it has been using. This seems a bit too restrictive. If this is the majority view we can accept, but we do not recall seeing the discuss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is okay. But we prefer not to add a specific solution as FFS – the first 2 sub-bullets are suffici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w:t>
            </w:r>
            <w:r>
              <w:rPr>
                <w:rFonts w:ascii="Times New Roman" w:eastAsia="宋体" w:hAnsi="Times New Roman" w:cs="Times New Roman" w:hint="eastAsia"/>
                <w:color w:val="3B3838" w:themeColor="background2" w:themeShade="40"/>
                <w:sz w:val="18"/>
                <w:szCs w:val="18"/>
              </w:rPr>
              <w:t>gre</w:t>
            </w:r>
            <w:r>
              <w:rPr>
                <w:rFonts w:ascii="Times New Roman" w:eastAsia="宋体" w:hAnsi="Times New Roman" w:cs="Times New Roman"/>
                <w:color w:val="3B3838" w:themeColor="background2" w:themeShade="40"/>
                <w:sz w:val="18"/>
                <w:szCs w:val="18"/>
              </w:rPr>
              <w:t>e with Inte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2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891B4C">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want to clarify that the FL update#2 means we haven’t decided yet whether the two sets of power control parameters are configured separately or linked to the spatial relation?</w:t>
            </w:r>
          </w:p>
        </w:tc>
      </w:tr>
      <w:tr w:rsidR="00774572" w:rsidTr="00CE2617">
        <w:tc>
          <w:tcPr>
            <w:tcW w:w="2122" w:type="dxa"/>
          </w:tcPr>
          <w:p w:rsidR="00774572" w:rsidRPr="00FF2924" w:rsidRDefault="00774572" w:rsidP="00774572">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uawei, HiSilicon</w:t>
            </w:r>
          </w:p>
        </w:tc>
        <w:tc>
          <w:tcPr>
            <w:tcW w:w="7512" w:type="dxa"/>
          </w:tcPr>
          <w:p w:rsidR="00774572" w:rsidRPr="00FF2924" w:rsidRDefault="00774572" w:rsidP="00774572">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are fine with the updated proposal.</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6</w:t>
      </w:r>
    </w:p>
    <w:p w:rsidR="00155F02" w:rsidRDefault="009A56A3">
      <w:pPr>
        <w:rPr>
          <w:rFonts w:asciiTheme="majorBidi" w:hAnsiTheme="majorBidi" w:cstheme="majorBidi"/>
          <w:iCs/>
          <w:sz w:val="18"/>
          <w:szCs w:val="18"/>
        </w:rPr>
      </w:pPr>
      <w:r>
        <w:rPr>
          <w:rFonts w:ascii="Times New Roman" w:hAnsi="Times New Roman" w:cs="Times New Roman"/>
          <w:b/>
          <w:bCs/>
          <w:sz w:val="18"/>
          <w:szCs w:val="18"/>
          <w:highlight w:val="yellow"/>
        </w:rPr>
        <w:t>[Draft for offline] Proposal 2.6:</w:t>
      </w:r>
      <w:r>
        <w:rPr>
          <w:rFonts w:ascii="Times New Roman" w:hAnsi="Times New Roman" w:cs="Times New Roman"/>
          <w:sz w:val="18"/>
          <w:szCs w:val="18"/>
        </w:rPr>
        <w:t xml:space="preserve"> For inter-slot frequency hopping in Scheme 1, </w:t>
      </w:r>
      <w:r>
        <w:rPr>
          <w:rFonts w:asciiTheme="majorBidi" w:hAnsiTheme="majorBidi" w:cstheme="majorBidi"/>
          <w:iCs/>
          <w:sz w:val="18"/>
          <w:szCs w:val="18"/>
        </w:rPr>
        <w:t>further discuss the following alternatives,</w:t>
      </w:r>
    </w:p>
    <w:p w:rsidR="00155F02" w:rsidRDefault="009A56A3">
      <w:pPr>
        <w:pStyle w:val="af6"/>
        <w:numPr>
          <w:ilvl w:val="0"/>
          <w:numId w:val="27"/>
        </w:numPr>
        <w:rPr>
          <w:rFonts w:asciiTheme="majorBidi" w:hAnsiTheme="majorBidi" w:cstheme="majorBidi"/>
          <w:iCs/>
          <w:sz w:val="18"/>
          <w:szCs w:val="18"/>
        </w:rPr>
      </w:pPr>
      <w:r>
        <w:rPr>
          <w:rFonts w:ascii="Times New Roman" w:hAnsi="Times New Roman" w:cs="Times New Roman"/>
          <w:sz w:val="18"/>
          <w:szCs w:val="18"/>
        </w:rPr>
        <w:t xml:space="preserve">Alt.1: </w:t>
      </w:r>
      <w:r>
        <w:rPr>
          <w:rFonts w:asciiTheme="majorBidi" w:hAnsiTheme="majorBidi" w:cstheme="majorBidi"/>
          <w:iCs/>
          <w:sz w:val="18"/>
          <w:szCs w:val="18"/>
        </w:rPr>
        <w:t>frequency hopping is performed among the repetitions with the same beam</w:t>
      </w:r>
      <w:r>
        <w:rPr>
          <w:rFonts w:ascii="Times New Roman" w:hAnsi="Times New Roman" w:cs="Times New Roman"/>
          <w:sz w:val="18"/>
          <w:szCs w:val="18"/>
        </w:rPr>
        <w:t xml:space="preserve"> </w:t>
      </w:r>
    </w:p>
    <w:p w:rsidR="00155F02" w:rsidRDefault="009A56A3">
      <w:pPr>
        <w:pStyle w:val="af6"/>
        <w:numPr>
          <w:ilvl w:val="0"/>
          <w:numId w:val="28"/>
        </w:numPr>
        <w:rPr>
          <w:rFonts w:asciiTheme="majorBidi" w:hAnsiTheme="majorBidi" w:cstheme="majorBidi"/>
          <w:iCs/>
          <w:sz w:val="18"/>
          <w:szCs w:val="18"/>
        </w:rPr>
      </w:pPr>
      <w:r>
        <w:rPr>
          <w:rFonts w:ascii="Times New Roman" w:hAnsi="Times New Roman" w:cs="Times New Roman"/>
          <w:sz w:val="18"/>
          <w:szCs w:val="18"/>
        </w:rPr>
        <w:t xml:space="preserve">Alt.2: </w:t>
      </w:r>
      <w:r>
        <w:rPr>
          <w:rFonts w:asciiTheme="majorBidi" w:hAnsiTheme="majorBidi" w:cstheme="majorBidi"/>
          <w:iCs/>
          <w:sz w:val="18"/>
          <w:szCs w:val="18"/>
        </w:rPr>
        <w:t>frequency hopping is performed on slot level (as in Rel-15).</w:t>
      </w:r>
    </w:p>
    <w:p w:rsidR="00155F02" w:rsidRDefault="009A56A3">
      <w:pPr>
        <w:rPr>
          <w:rFonts w:asciiTheme="majorBidi" w:hAnsiTheme="majorBidi" w:cstheme="majorBidi"/>
          <w:iCs/>
          <w:sz w:val="18"/>
          <w:szCs w:val="18"/>
        </w:rPr>
      </w:pPr>
      <w:r>
        <w:rPr>
          <w:rFonts w:asciiTheme="majorBidi" w:hAnsiTheme="majorBidi" w:cstheme="majorBidi"/>
          <w:iCs/>
          <w:sz w:val="18"/>
          <w:szCs w:val="18"/>
        </w:rPr>
        <w:t xml:space="preserve">Note: Outcome of Alt.1 can also be achieved by Alt.2 when using the sequential beam mapping.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Mention the support for Alt. 1 or 2.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his issue can be discussed after we have agreed on the beam mapping patter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Alt. 2 cannot exploit all diversity gains when using cyclic beam mapping unless the hopping pattern is mod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gree with NT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 For cyclic mapping, Alt2 results in all repetitions of the same beam to be transmitted in the same frequency hop, which is not acceptable. The proposal can be conditioned on cyclic mapping. Also, the benefit of Alt1+cyclic mapping versus Alt1/2+ sequential mapping is that beam diversity is realized earlier (as it is more important especially in FR2) and the same time both beam diversity and frequency diversity are eventually realiz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or inter-slot repetition, the Rel-15 intra-/inter-slot FH should be enough and it may be left to the gNB on how to configure it, i.e., with either intra-slot FH on/inter-slot FH off, or the other way around, although intra-slot FH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X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Docomo to discuss this after decision on beam mapping patter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others that we can re-visit after beam mapping pattern discus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 In addition, beam mapping pattern when TO is dropped due to invalid UL symbol should be discussed in order to avoid uneven beam dropp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r>
              <w:rPr>
                <w:rFonts w:ascii="Times New Roman" w:hAnsi="Times New Roman" w:cs="Times New Roman" w:hint="eastAsia"/>
                <w:color w:val="3B3838" w:themeColor="background2" w:themeShade="40"/>
                <w:sz w:val="18"/>
                <w:szCs w:val="18"/>
              </w:rPr>
              <w:t xml:space="preserve"> Alt. </w:t>
            </w:r>
            <w:r>
              <w:rPr>
                <w:rFonts w:ascii="Times New Roman" w:hAnsi="Times New Roman" w:cs="Times New Roman"/>
                <w:color w:val="3B3838" w:themeColor="background2" w:themeShade="40"/>
                <w:sz w:val="18"/>
                <w:szCs w:val="18"/>
              </w:rPr>
              <w:t>1. To obtain diversity gain in frequency domain, frequency hopping can be conducted per beam.</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at least we should agree on the principle of “frequency hopping among the repetitions with the same beam” first. Then how to configure to achieve this can be FFS. Ericsson’s solution seems a good starting poi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Alt1, or we should revert the working assumption by removing cycling mapping if Alt2 is select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NTT Do</w:t>
            </w:r>
            <w:r>
              <w:rPr>
                <w:rFonts w:ascii="Times New Roman" w:eastAsia="等线" w:hAnsi="Times New Roman" w:cs="Times New Roman" w:hint="eastAsia"/>
                <w:color w:val="3B3838" w:themeColor="background2" w:themeShade="40"/>
                <w:sz w:val="18"/>
                <w:szCs w:val="18"/>
              </w:rPr>
              <w:t>como</w:t>
            </w:r>
            <w:r>
              <w:rPr>
                <w:rFonts w:ascii="Times New Roman" w:eastAsia="等线"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Majority supports the direction Alt.1. But several others suggest waiting for confirming the working assumption. In FL view, this is not a critical thing anyways as something can be handled as E/// highlight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color w:val="000000" w:themeColor="text1"/>
                <w:sz w:val="18"/>
                <w:szCs w:val="18"/>
              </w:rPr>
              <w:t xml:space="preserve">We are OK with NTT DOCOMO’s suggestion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6"/>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pStyle w:val="af6"/>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3, reuse the same methods as Scheme 1 (by replacing slots with sub-slots) for beam mapping or power control resource set mapping to sub-slots. </w:t>
      </w:r>
    </w:p>
    <w:p w:rsidR="00155F02" w:rsidRDefault="009A56A3">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is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ut we think the discussion for FR1 may depend on the progress of proposal 2.5 and can be discussed later. Or we add in the first bullet “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irst bullet. The second bullet depends on the outcome of Proposal 2.3.</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imilar comment as NTT DoCoMo.  The first sub-bullet on FR1 depends on Proposal 2.5.  We can discuss the first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are fine with the first bullet, however we need to first decide on proposal 2.3 before discuss the second bullet. Therefore, we propose to modify as below:</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6"/>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 xml:space="preserve">For M-TRP PUCCH Scheme 1 in FR1, it is possible to configure either cyclic mapping or sequential mapping of power control parameter sets over PUCCH repetitions (similar to </w:t>
            </w:r>
            <w:r>
              <w:rPr>
                <w:rFonts w:ascii="Times New Roman" w:eastAsia="Batang" w:hAnsi="Times New Roman" w:cs="Times New Roman"/>
                <w:sz w:val="18"/>
                <w:szCs w:val="18"/>
              </w:rPr>
              <w:lastRenderedPageBreak/>
              <w:t>spatial relation info’s over PUCCH repetitions).</w:t>
            </w:r>
          </w:p>
          <w:p w:rsidR="00155F02" w:rsidRDefault="009A56A3">
            <w:pPr>
              <w:pStyle w:val="af6"/>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color w:val="FF0000"/>
                <w:sz w:val="18"/>
                <w:szCs w:val="18"/>
              </w:rPr>
              <w:t xml:space="preserve">FFS: </w:t>
            </w:r>
            <w:r>
              <w:rPr>
                <w:rFonts w:ascii="Times New Roman" w:eastAsia="Batang" w:hAnsi="Times New Roman" w:cs="Times New Roman"/>
                <w:sz w:val="18"/>
                <w:szCs w:val="18"/>
              </w:rPr>
              <w:t xml:space="preserve">For M-TRP PUCCH Scheme </w:t>
            </w:r>
            <w:r>
              <w:rPr>
                <w:rFonts w:ascii="Times New Roman" w:eastAsia="Batang" w:hAnsi="Times New Roman" w:cs="Times New Roman"/>
                <w:color w:val="FF0000"/>
                <w:sz w:val="18"/>
                <w:szCs w:val="18"/>
              </w:rPr>
              <w:t>2 and</w:t>
            </w:r>
            <w:r>
              <w:rPr>
                <w:rFonts w:ascii="Times New Roman" w:eastAsia="Batang" w:hAnsi="Times New Roman" w:cs="Times New Roman"/>
                <w:sz w:val="18"/>
                <w:szCs w:val="18"/>
              </w:rPr>
              <w:t xml:space="preserve"> 3</w:t>
            </w:r>
            <w:r>
              <w:rPr>
                <w:rFonts w:ascii="Times New Roman" w:eastAsia="Batang" w:hAnsi="Times New Roman" w:cs="Times New Roman"/>
                <w:strike/>
                <w:color w:val="FF0000"/>
                <w:sz w:val="18"/>
                <w:szCs w:val="18"/>
              </w:rPr>
              <w:t>,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lastRenderedPageBreak/>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depends on how 2.5 is resolv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r>
              <w:rPr>
                <w:rFonts w:ascii="Times New Roman" w:hAnsi="Times New Roman" w:cs="Times New Roman"/>
                <w:color w:val="3B3838" w:themeColor="background2" w:themeShade="40"/>
                <w:sz w:val="18"/>
                <w:szCs w:val="18"/>
              </w:rPr>
              <w:t xml:space="preserve">But we should consider the beam switching gap between repetitions for Scheme 3 according to RAN4’s reply.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should wait for RAN4 respon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eastAsia="等线" w:hAnsi="Times New Roman" w:cs="Times New Roman"/>
                <w:sz w:val="18"/>
                <w:szCs w:val="18"/>
              </w:rPr>
            </w:pPr>
            <w:r>
              <w:rPr>
                <w:rFonts w:ascii="Times New Roman" w:hAnsi="Times New Roman" w:cs="Times New Roman"/>
                <w:sz w:val="18"/>
                <w:szCs w:val="18"/>
              </w:rPr>
              <w:t xml:space="preserve">Majority supports the direction of the proposal. </w:t>
            </w:r>
            <w:r>
              <w:rPr>
                <w:rFonts w:ascii="Times New Roman" w:eastAsia="等线" w:hAnsi="Times New Roman" w:cs="Times New Roman"/>
                <w:sz w:val="18"/>
                <w:szCs w:val="18"/>
              </w:rPr>
              <w:t xml:space="preserve">The second bullet will be agreed only after agreeing to Scheme 3. For now, do not worry about that aspect, and focus on the wording used.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6"/>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pStyle w:val="af6"/>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w:t>
            </w:r>
            <w:r>
              <w:rPr>
                <w:rFonts w:ascii="Times New Roman" w:eastAsia="等线" w:hAnsi="Times New Roman" w:cs="Times New Roman"/>
                <w:color w:val="3B3838" w:themeColor="background2" w:themeShade="40"/>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hint="eastAsia"/>
                <w:sz w:val="18"/>
                <w:szCs w:val="18"/>
              </w:rPr>
              <w:t>The agreement of beam pattern for different schemes is need at firs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sz w:val="18"/>
                <w:szCs w:val="18"/>
              </w:rPr>
              <w:t>We support the proposal without last bullet point on Scheme 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ZTE&gt;&gt; the working assumption is details are reused in the proposal. We could still make working assumption also for proposal 2.7 as nothing new added on top of the beam mapping working assump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LG&gt;&gt; yes, scheme 3 proposal will be treated first.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No change to the proposal.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6"/>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rPr>
                <w:rFonts w:ascii="Times New Roman" w:eastAsia="宋体"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sz w:val="18"/>
                <w:szCs w:val="18"/>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should be discussed after we see the outcome of proposal 2.5 and wait for RAN4’s respons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uturewei</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MediaTek</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N</w:t>
            </w:r>
            <w:r>
              <w:rPr>
                <w:rFonts w:ascii="Times New Roman" w:eastAsia="宋体" w:hAnsi="Times New Roman" w:cs="Times New Roman"/>
                <w:color w:val="000000" w:themeColor="text1"/>
                <w:sz w:val="18"/>
                <w:szCs w:val="18"/>
              </w:rPr>
              <w:t>EC</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Lenovo&amp;MotM</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w:t>
            </w:r>
            <w:r>
              <w:rPr>
                <w:rFonts w:ascii="Times New Roman" w:eastAsia="宋体" w:hAnsi="Times New Roman" w:cs="Times New Roman"/>
                <w:color w:val="000000" w:themeColor="text1"/>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ujitsu</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X</w:t>
            </w:r>
            <w:r>
              <w:rPr>
                <w:rFonts w:ascii="Times New Roman" w:eastAsia="宋体" w:hAnsi="Times New Roman" w:cs="Times New Roman"/>
                <w:color w:val="000000" w:themeColor="text1"/>
                <w:sz w:val="18"/>
                <w:szCs w:val="18"/>
              </w:rPr>
              <w:t>iaomi</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upp</w:t>
            </w:r>
            <w:r>
              <w:rPr>
                <w:rFonts w:ascii="Times New Roman" w:eastAsia="宋体" w:hAnsi="Times New Roman" w:cs="Times New Roman"/>
                <w:color w:val="000000" w:themeColor="text1"/>
                <w:sz w:val="18"/>
                <w:szCs w:val="18"/>
              </w:rPr>
              <w:t>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Samsung</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 xml:space="preserve">Support in principle. </w:t>
            </w:r>
            <w:r>
              <w:rPr>
                <w:rFonts w:ascii="Times New Roman" w:hAnsi="Times New Roman" w:cs="Times New Roman"/>
                <w:color w:val="000000" w:themeColor="text1"/>
                <w:sz w:val="18"/>
                <w:szCs w:val="18"/>
              </w:rPr>
              <w:t>More details should be discussed after RAN4’s rep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ZTE</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Discuss in the next meeting.</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vivo</w:t>
            </w:r>
          </w:p>
        </w:tc>
        <w:tc>
          <w:tcPr>
            <w:tcW w:w="7512" w:type="dxa"/>
          </w:tcPr>
          <w:p w:rsidR="00CE2617" w:rsidRDefault="00CE2617" w:rsidP="00891B4C">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7A21F3" w:rsidTr="00CE2617">
        <w:tc>
          <w:tcPr>
            <w:tcW w:w="2122" w:type="dxa"/>
          </w:tcPr>
          <w:p w:rsidR="007A21F3" w:rsidRPr="00E33CA5" w:rsidRDefault="007A21F3" w:rsidP="007A21F3">
            <w:pPr>
              <w:adjustRightInd w:val="0"/>
              <w:snapToGrid w:val="0"/>
              <w:spacing w:before="60"/>
              <w:jc w:val="center"/>
              <w:rPr>
                <w:rFonts w:ascii="Times New Roman" w:eastAsia="等线" w:hAnsi="Times New Roman" w:cs="Times New Roman"/>
                <w:color w:val="000000" w:themeColor="text1"/>
                <w:sz w:val="18"/>
                <w:szCs w:val="18"/>
              </w:rPr>
            </w:pPr>
            <w:r>
              <w:rPr>
                <w:rFonts w:ascii="Times New Roman" w:eastAsia="等线" w:hAnsi="Times New Roman" w:cs="Times New Roman" w:hint="eastAsia"/>
                <w:color w:val="000000" w:themeColor="text1"/>
                <w:sz w:val="18"/>
                <w:szCs w:val="18"/>
              </w:rPr>
              <w:lastRenderedPageBreak/>
              <w:t>Huawei, HiSilicon</w:t>
            </w:r>
          </w:p>
        </w:tc>
        <w:tc>
          <w:tcPr>
            <w:tcW w:w="7512" w:type="dxa"/>
          </w:tcPr>
          <w:p w:rsidR="007A21F3" w:rsidRPr="00E33CA5" w:rsidRDefault="007A21F3" w:rsidP="007A21F3">
            <w:pPr>
              <w:rPr>
                <w:rFonts w:ascii="Times New Roman" w:eastAsia="等线" w:hAnsi="Times New Roman" w:cs="Times New Roman"/>
                <w:color w:val="000000" w:themeColor="text1"/>
                <w:sz w:val="18"/>
                <w:szCs w:val="18"/>
              </w:rPr>
            </w:pPr>
            <w:r>
              <w:rPr>
                <w:rFonts w:ascii="Times New Roman" w:eastAsia="等线" w:hAnsi="Times New Roman" w:cs="Times New Roman"/>
                <w:color w:val="000000" w:themeColor="text1"/>
                <w:sz w:val="18"/>
                <w:szCs w:val="18"/>
              </w:rPr>
              <w:t>We are fine with the proposal</w:t>
            </w:r>
            <w:r>
              <w:rPr>
                <w:rFonts w:ascii="Times New Roman" w:eastAsia="等线" w:hAnsi="Times New Roman" w:cs="Times New Roman" w:hint="eastAsia"/>
                <w:color w:val="000000" w:themeColor="text1"/>
                <w:sz w:val="18"/>
                <w:szCs w:val="18"/>
              </w:rPr>
              <w:t>.</w:t>
            </w:r>
          </w:p>
        </w:tc>
      </w:tr>
    </w:tbl>
    <w:p w:rsidR="00155F02" w:rsidRDefault="00155F02">
      <w:pPr>
        <w:shd w:val="clear" w:color="auto" w:fill="FFFFFF"/>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8</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 dynamic switching between multi-TRP PUCCH scheme and single-TRP PUCCH transmission by associating, </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imilar as we comment in proposal 2.7, we think the discussion for FR1 may depend on the progress of proposal 2.5 and can be discussed later. Or we add in the second bullet “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a clarification question: the S-TRP PUCCH transmission is only for one of the TRPs or for either of the TRPs? That is, the UE is configured with one S-TRP PUCCH resource or two S-TRP PUCCH resources for the two TRP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see the necessity of this proposal. This should be naturally supported by existing agreements / framework. If there is any specification impact to support dynamic switching, that procedure can be discussed directl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The second sub-bullet related to FR1 depends on Proposal 2.5.  Better to discuss this second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Agree with QC.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the motivation of the proposal. But the second bullet for fR1 depends on the discussion of proposal 2.5. In fact, this is the reason we propose to </w:t>
            </w:r>
            <w:r>
              <w:rPr>
                <w:rFonts w:ascii="Times New Roman" w:eastAsia="等线" w:hAnsi="Times New Roman" w:cs="Times New Roman"/>
                <w:i/>
                <w:color w:val="3B3838" w:themeColor="background2" w:themeShade="40"/>
                <w:sz w:val="18"/>
                <w:szCs w:val="18"/>
              </w:rPr>
              <w:t>SpatialReltionInfo</w:t>
            </w:r>
            <w:r>
              <w:rPr>
                <w:rFonts w:ascii="Times New Roman" w:eastAsia="等线" w:hAnsi="Times New Roman" w:cs="Times New Roman"/>
                <w:color w:val="3B3838" w:themeColor="background2" w:themeShade="40"/>
                <w:sz w:val="18"/>
                <w:szCs w:val="18"/>
              </w:rPr>
              <w:t xml:space="preserve"> for FR1, then we don’t need to specify different methods for FR1&amp;FR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most of it but the second sub-bullet depends on resolution of 2.5 as others have mentioned as wel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FR1, </w:t>
            </w:r>
            <w:r>
              <w:rPr>
                <w:rFonts w:ascii="Times New Roman" w:hAnsi="Times New Roman" w:cs="Times New Roman"/>
                <w:color w:val="3B3838" w:themeColor="background2" w:themeShade="40"/>
                <w:sz w:val="18"/>
                <w:szCs w:val="18"/>
              </w:rPr>
              <w:t xml:space="preserve">the detail method to support separate </w:t>
            </w:r>
            <w:r>
              <w:rPr>
                <w:rFonts w:ascii="Times New Roman" w:hAnsi="Times New Roman" w:cs="Times New Roman" w:hint="eastAsia"/>
                <w:color w:val="3B3838" w:themeColor="background2" w:themeShade="40"/>
                <w:sz w:val="18"/>
                <w:szCs w:val="18"/>
              </w:rPr>
              <w:t>power control</w:t>
            </w:r>
            <w:r>
              <w:rPr>
                <w:rFonts w:ascii="Times New Roman" w:hAnsi="Times New Roman" w:cs="Times New Roman"/>
                <w:color w:val="3B3838" w:themeColor="background2" w:themeShade="40"/>
                <w:sz w:val="18"/>
                <w:szCs w:val="18"/>
              </w:rPr>
              <w:t xml:space="preserve"> is discussing. This proposal for FR1 should be discussed after enhancement on separate power control for FR1.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hint="eastAsia"/>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Huawei.</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hat’s the spec impac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w:t>
            </w:r>
            <w:r>
              <w:rPr>
                <w:rFonts w:ascii="Times New Roman" w:hAnsi="Times New Roman" w:cs="Times New Roman" w:hint="eastAsia"/>
                <w:color w:val="3B3838" w:themeColor="background2" w:themeShade="40"/>
                <w:sz w:val="18"/>
                <w:szCs w:val="18"/>
              </w:rPr>
              <w:t xml:space="preserve">hare </w:t>
            </w:r>
            <w:r>
              <w:rPr>
                <w:rFonts w:ascii="Times New Roman" w:hAnsi="Times New Roman" w:cs="Times New Roman"/>
                <w:color w:val="3B3838" w:themeColor="background2" w:themeShade="40"/>
                <w:sz w:val="18"/>
                <w:szCs w:val="18"/>
              </w:rPr>
              <w:t>the same view with ZTE and other companies. W</w:t>
            </w:r>
            <w:r>
              <w:rPr>
                <w:rFonts w:ascii="Times New Roman" w:eastAsia="宋体" w:hAnsi="Times New Roman" w:cs="Times New Roman"/>
                <w:color w:val="3B3838" w:themeColor="background2" w:themeShade="40"/>
                <w:sz w:val="18"/>
                <w:szCs w:val="18"/>
              </w:rPr>
              <w:t>e prefer to postpone the discussion after the discussion of Proposal 2.5.</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eastAsia="PMingLiU" w:hAnsi="Times New Roman" w:cs="Times New Roman"/>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Different views, but seems companies do not object the direc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FW &gt;&gt;For your questions, FL have the following understanding, </w:t>
            </w:r>
          </w:p>
          <w:p w:rsidR="00155F02" w:rsidRDefault="009A56A3">
            <w:pPr>
              <w:pStyle w:val="af6"/>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TRP depends on the indicated PUCCH which related to the beam or power control parameter set. </w:t>
            </w:r>
          </w:p>
          <w:p w:rsidR="00155F02" w:rsidRDefault="009A56A3">
            <w:pPr>
              <w:pStyle w:val="af6"/>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2. single PUCCH resource is assumed in this discuss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QC, Apple &gt;&gt; there is no agreement to allow dynamic switching, so without this, companies can also mention later that UE does not expect to receive switching when it is in one mode. There may not be spec impact. Anyways, changed the wording to reflect this.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gt;&gt; </w:t>
            </w:r>
            <w:r>
              <w:rPr>
                <w:rFonts w:ascii="Times New Roman" w:hAnsi="Times New Roman" w:cs="Times New Roman"/>
                <w:sz w:val="18"/>
                <w:szCs w:val="18"/>
              </w:rPr>
              <w:t xml:space="preserve">There are cases that spatial-relation-info is not used, so the second bullet is covering that scenario. Please note that there is one other FFS on linking of PUCCH resource to power control parameters (in proposal 2.5), where the solution you have above can still be discussed. .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 PUCCH resource with one or two spatial-relation-info and PRI bit-field indicating a </w:t>
            </w:r>
            <w:r>
              <w:rPr>
                <w:rFonts w:ascii="Times New Roman" w:hAnsi="Times New Roman" w:cs="Times New Roman"/>
                <w:sz w:val="18"/>
                <w:szCs w:val="18"/>
              </w:rPr>
              <w:lastRenderedPageBreak/>
              <w:t>PUCCH resource (for FR2).</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Ok with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Ok with the updated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sz w:val="18"/>
                <w:szCs w:val="18"/>
                <w:highlight w:val="cyan"/>
                <w:lang w:eastAsia="zh-TW"/>
              </w:rPr>
              <w:t>FL update#2</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No update to the proposal. </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eastAsia="宋体" w:hAnsi="Times New Roman" w:cs="Times New Roman"/>
                <w:sz w:val="18"/>
                <w:szCs w:val="18"/>
              </w:rPr>
            </w:pP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 Apple &gt;&gt; please comment if the above is not agreeable for you.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FR2, we think it can be naturally supported with the spatial relation info activated by </w:t>
            </w:r>
            <w:r>
              <w:rPr>
                <w:rFonts w:ascii="Times New Roman" w:eastAsia="等线" w:hAnsi="Times New Roman" w:cs="Times New Roman"/>
                <w:color w:val="3B3838" w:themeColor="background2" w:themeShade="40"/>
                <w:sz w:val="18"/>
                <w:szCs w:val="18"/>
              </w:rPr>
              <w:t>MAC-C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R1, it is related to the progress of Proposal 2.5.</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8"/>
            </w:pPr>
            <w:r>
              <w:t>One question for clarification: Does the proposal mean as below?</w:t>
            </w:r>
          </w:p>
          <w:p w:rsidR="00155F02" w:rsidRDefault="009A56A3">
            <w:pPr>
              <w:pStyle w:val="a8"/>
              <w:numPr>
                <w:ilvl w:val="0"/>
                <w:numId w:val="31"/>
              </w:numPr>
            </w:pPr>
            <w:r>
              <w:t xml:space="preserve">If A PUCCH is configured / activated with ONE </w:t>
            </w:r>
            <w:r>
              <w:rPr>
                <w:rFonts w:ascii="Times New Roman" w:hAnsi="Times New Roman" w:cs="Times New Roman"/>
                <w:sz w:val="18"/>
                <w:szCs w:val="18"/>
              </w:rPr>
              <w:t>spatial-relation-info and it is indicated by PRI, then it is single-TRP transmission</w:t>
            </w:r>
          </w:p>
          <w:p w:rsidR="00155F02" w:rsidRDefault="009A56A3">
            <w:pPr>
              <w:pStyle w:val="a8"/>
              <w:numPr>
                <w:ilvl w:val="0"/>
                <w:numId w:val="31"/>
              </w:numPr>
            </w:pPr>
            <w:r>
              <w:t xml:space="preserve">If A PUCCH is configured / activated with TWO </w:t>
            </w:r>
            <w:r>
              <w:rPr>
                <w:rFonts w:ascii="Times New Roman" w:hAnsi="Times New Roman" w:cs="Times New Roman"/>
                <w:sz w:val="18"/>
                <w:szCs w:val="18"/>
              </w:rPr>
              <w:t>spatial-relation-info and it is indicated by PRI, then it is multi-TRP transmission</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If the above understanding is correct, we suggest to reword the proposal as below to make it clear</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w:t>
            </w:r>
            <w:r>
              <w:rPr>
                <w:rFonts w:ascii="Times New Roman" w:hAnsi="Times New Roman" w:cs="Times New Roman"/>
                <w:strike/>
                <w:sz w:val="18"/>
                <w:szCs w:val="18"/>
                <w:highlight w:val="cyan"/>
              </w:rPr>
              <w:t>associating</w:t>
            </w:r>
            <w:r>
              <w:rPr>
                <w:rFonts w:ascii="Times New Roman" w:hAnsi="Times New Roman" w:cs="Times New Roman"/>
                <w:sz w:val="18"/>
                <w:szCs w:val="18"/>
              </w:rPr>
              <w:t xml:space="preserve">, </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spatial-relation-info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2).</w:t>
            </w:r>
          </w:p>
          <w:p w:rsidR="00155F02" w:rsidRDefault="009A56A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power control parameter sets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shd w:val="clear" w:color="auto" w:fill="FFFFFF"/>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等线" w:hAnsi="Times New Roman" w:cs="Times New Roman"/>
                <w:sz w:val="18"/>
                <w:szCs w:val="18"/>
              </w:rPr>
              <w:t>C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Ok with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think this proposal is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Related to OPPO’s question, RRC/MAC are not very dynamic, but the proposal mentions “dynamic” a couple of time. Can this be clar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the proposal is necessary.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updated proposal.</w:t>
            </w:r>
            <w:r>
              <w:rPr>
                <w:rFonts w:ascii="Times New Roman" w:hAnsi="Times New Roman" w:cs="Times New Roman" w:hint="eastAsia"/>
                <w:color w:val="3B3838" w:themeColor="background2" w:themeShade="40"/>
                <w:sz w:val="18"/>
                <w:szCs w:val="18"/>
              </w:rPr>
              <w:t xml:space="preserve">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ine with OPPO’s version, note that it depends on the outcome of Proposal 2.5 for FR1.</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Futurewei: we think “dynamic” here means DCI-based PRI indication between a PUCCH with two spatial relation info and a PUCCH with one spatial relation info.</w:t>
            </w:r>
          </w:p>
        </w:tc>
      </w:tr>
      <w:tr w:rsidR="00BB0E1F" w:rsidTr="00CE2617">
        <w:tc>
          <w:tcPr>
            <w:tcW w:w="2122" w:type="dxa"/>
          </w:tcPr>
          <w:p w:rsidR="00BB0E1F" w:rsidRPr="007100CD" w:rsidRDefault="00BB0E1F" w:rsidP="00BB0E1F">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uawei, HiSilicon</w:t>
            </w:r>
          </w:p>
        </w:tc>
        <w:tc>
          <w:tcPr>
            <w:tcW w:w="7512" w:type="dxa"/>
          </w:tcPr>
          <w:p w:rsidR="00BB0E1F" w:rsidRPr="007100CD" w:rsidRDefault="00BB0E1F" w:rsidP="00BB0E1F">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can be fine with the update proposal.</w:t>
            </w:r>
          </w:p>
        </w:tc>
      </w:tr>
    </w:tbl>
    <w:p w:rsidR="00155F02" w:rsidRPr="00CE2617" w:rsidRDefault="00155F02">
      <w:pPr>
        <w:rPr>
          <w:rFonts w:ascii="Times New Roman" w:hAnsi="Times New Roman" w:cs="Times New Roman"/>
          <w:sz w:val="18"/>
          <w:szCs w:val="18"/>
        </w:rPr>
      </w:pPr>
    </w:p>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lastRenderedPageBreak/>
        <w:t>2.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framework is agreed. Please see the full list of company contribution proposals in Section 5. If companies wish to bring any additional aspects related to PUC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am mapping in case of PUCCH dropping due to invalid U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CCH TO without considering dropping, PUCCH TO for one TRP can be dropped much more than PUCCH TO for another TRP. As a result, diversity gain from MTRP transmission can decrease or disappear.</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am determination of PUSCH scheduled by DCI format 0_0 while the PUCCH resources with the lowest index is configured with two beam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multi-TRP PUCCH transmissions in Rel-17, due to different beams of one PUCCH resource can targeting to two TRP, it is naturally to allow one same PUCCH resource is included in two PUCCH resource groups, such that the resource can be configured with two beams. Besides, as we mentioned in Proposal 2.5, PUCCH resource group is associated with spatial relation update per TRP, it is also related to the power control parameters per TRP. Thus, we believe this issue should be discussed in this meet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In order to enhance this feature, one reserved bit in the existing </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Enhanced PUCCH Spatial Relation Activation/Deactivation MAC CE</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can be used to indicate which one of PUCCH Groups with the same PUCCH resource should be updated.</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ntra-slot beam hopping should be supported. Rather than adapting from the frequency hopping design, we prefer a design similar to intra-slot TDM developed for mutli-TRP PDSCH. In particular, the same code block of UCI are repeated towards two TRPs, rather than only part of the code block is sent to a TRP.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reason to support intra-slot beam hopping is as follows. First, not all UEs support URLLC, so UEs do not need to support sub-slot operation. If blockage probability can be 10%, then the reliability of PUCCH should be enhanced for eMBB as well. However, solely relying on inter-slot repetition may not be suitable for all services due to longer delay and no UCI multiplexing is allowed. Thus, there is a need to have intra-slot beam hopping.</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ggest to dsicuss the default beam for PUSCH scheduled by DCI format 0_0 when two special relations are configured for a PUCCH resource.</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epending on how much we progress with current proposals. We can address these in phase #2</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uggest discussing, if the UE is not provided pathlossReferenceRSs, how to enable the UE to determine two RS resources needed to calculate two pathloss values for PUCCH power control.</w:t>
            </w:r>
          </w:p>
        </w:tc>
      </w:tr>
      <w:tr w:rsidR="00155F02">
        <w:tc>
          <w:tcPr>
            <w:tcW w:w="212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r w:rsidR="00155F02">
        <w:tc>
          <w:tcPr>
            <w:tcW w:w="2122" w:type="dxa"/>
          </w:tcPr>
          <w:p w:rsidR="00155F02" w:rsidRDefault="00155F02">
            <w:pPr>
              <w:adjustRightInd w:val="0"/>
              <w:snapToGrid w:val="0"/>
              <w:spacing w:before="60"/>
              <w:rPr>
                <w:rFonts w:ascii="Times New Roman" w:eastAsia="PMingLiU" w:hAnsi="Times New Roman" w:cs="Times New Roman"/>
                <w:color w:val="3B3838" w:themeColor="background2" w:themeShade="40"/>
                <w:sz w:val="18"/>
                <w:szCs w:val="18"/>
                <w:lang w:eastAsia="zh-TW"/>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155F02" w:rsidRDefault="009A56A3">
      <w:pPr>
        <w:overflowPunct w:val="0"/>
        <w:rPr>
          <w:rFonts w:ascii="Times New Roman" w:hAnsi="Times New Roman" w:cs="Times New Roman"/>
          <w:sz w:val="18"/>
          <w:szCs w:val="18"/>
        </w:rPr>
      </w:pPr>
      <w:r>
        <w:rPr>
          <w:rFonts w:ascii="Times New Roman" w:hAnsi="Times New Roman" w:cs="Times New Roman"/>
          <w:sz w:val="18"/>
          <w:szCs w:val="18"/>
        </w:rPr>
        <w:t xml:space="preserve">The first sub-section below summarizes company proposals, the second sub-section provide FL proposals, and third allows companies to add further comments on any missing proposals which companies think high priority. </w:t>
      </w:r>
    </w:p>
    <w:p w:rsidR="00155F02" w:rsidRDefault="009A56A3">
      <w:pPr>
        <w:pStyle w:val="2"/>
        <w:numPr>
          <w:ilvl w:val="0"/>
          <w:numId w:val="0"/>
        </w:numPr>
        <w:ind w:left="1077" w:hanging="1077"/>
        <w:rPr>
          <w:szCs w:val="18"/>
        </w:rPr>
      </w:pPr>
      <w:r>
        <w:rPr>
          <w:color w:val="auto"/>
          <w:szCs w:val="18"/>
        </w:rPr>
        <w:t>3.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SCH transmissions. The remaining issues which are highlighted by c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2: Summary: Supported M-TRP PUSCH schemes</w:t>
      </w:r>
    </w:p>
    <w:p w:rsidR="00155F02" w:rsidRDefault="00155F02">
      <w:pPr>
        <w:jc w:val="center"/>
        <w:rPr>
          <w:rFonts w:ascii="Times New Roman" w:eastAsia="Batang" w:hAnsi="Times New Roman" w:cs="Times New Roman"/>
          <w:b/>
          <w:bCs/>
          <w:sz w:val="18"/>
          <w:szCs w:val="18"/>
        </w:rPr>
      </w:pPr>
    </w:p>
    <w:tbl>
      <w:tblPr>
        <w:tblStyle w:val="af"/>
        <w:tblW w:w="0" w:type="auto"/>
        <w:tblLook w:val="04A0" w:firstRow="1" w:lastRow="0" w:firstColumn="1" w:lastColumn="0" w:noHBand="0" w:noVBand="1"/>
      </w:tblPr>
      <w:tblGrid>
        <w:gridCol w:w="2689"/>
        <w:gridCol w:w="3715"/>
        <w:gridCol w:w="3202"/>
      </w:tblGrid>
      <w:tr w:rsidR="00155F02">
        <w:trPr>
          <w:trHeight w:val="246"/>
        </w:trPr>
        <w:tc>
          <w:tcPr>
            <w:tcW w:w="2689"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715"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hAnsi="Times New Roman" w:cs="Times New Roman"/>
                <w:iCs/>
                <w:sz w:val="18"/>
                <w:szCs w:val="18"/>
              </w:rPr>
              <w:t xml:space="preserve">Codebook-based and non-codebook : </w:t>
            </w:r>
            <w:r>
              <w:rPr>
                <w:rFonts w:ascii="Times New Roman" w:eastAsia="Batang" w:hAnsi="Times New Roman" w:cs="Times New Roman"/>
                <w:sz w:val="18"/>
                <w:szCs w:val="18"/>
              </w:rPr>
              <w:t>Support the indication of two SRIs</w:t>
            </w:r>
          </w:p>
        </w:tc>
        <w:tc>
          <w:tcPr>
            <w:tcW w:w="3715" w:type="dxa"/>
          </w:tcPr>
          <w:p w:rsidR="00155F02" w:rsidRDefault="009A56A3">
            <w:pPr>
              <w:pStyle w:val="af6"/>
              <w:numPr>
                <w:ilvl w:val="0"/>
                <w:numId w:val="33"/>
              </w:numPr>
              <w:ind w:left="360"/>
              <w:rPr>
                <w:rFonts w:ascii="Times New Roman" w:eastAsia="Batang" w:hAnsi="Times New Roman" w:cs="Times New Roman"/>
                <w:b/>
                <w:bCs/>
                <w:sz w:val="18"/>
                <w:szCs w:val="18"/>
              </w:rPr>
            </w:pPr>
            <w:r>
              <w:rPr>
                <w:rFonts w:ascii="Times New Roman" w:eastAsia="Batang" w:hAnsi="Times New Roman" w:cs="Times New Roman"/>
                <w:b/>
                <w:bCs/>
                <w:sz w:val="18"/>
                <w:szCs w:val="18"/>
              </w:rPr>
              <w:t>Alt1 (Bit-field of SRI shall be enhanced):</w:t>
            </w:r>
          </w:p>
          <w:p w:rsidR="00155F02" w:rsidRDefault="009A56A3">
            <w:pPr>
              <w:pStyle w:val="af6"/>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t>Separate SRI fields</w:t>
            </w:r>
            <w:r>
              <w:rPr>
                <w:rFonts w:ascii="Times New Roman" w:eastAsia="Batang" w:hAnsi="Times New Roman" w:cs="Times New Roman"/>
                <w:sz w:val="18"/>
                <w:szCs w:val="18"/>
              </w:rPr>
              <w:t xml:space="preserve">: FW, OPPO, Lenovo, ZTE, CATT, SS, APT, NEC, Xiaomi, QC, Sharp, DCM, E///, Nokia, CMCC (?), HW(?), </w:t>
            </w:r>
            <w:r>
              <w:rPr>
                <w:rFonts w:ascii="Times New Roman" w:eastAsia="宋体" w:hAnsi="Times New Roman" w:cs="Times New Roman"/>
                <w:sz w:val="18"/>
                <w:szCs w:val="18"/>
              </w:rPr>
              <w:t>Fraunhofer (?), Apple</w:t>
            </w:r>
          </w:p>
          <w:p w:rsidR="00155F02" w:rsidRDefault="009A56A3">
            <w:pPr>
              <w:pStyle w:val="af6"/>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lastRenderedPageBreak/>
              <w:t>Re-interpret enhanced SRI field</w:t>
            </w:r>
            <w:r>
              <w:rPr>
                <w:rFonts w:ascii="Times New Roman" w:eastAsia="Batang" w:hAnsi="Times New Roman" w:cs="Times New Roman"/>
                <w:sz w:val="18"/>
                <w:szCs w:val="18"/>
              </w:rPr>
              <w:t>: Vivo, Intel, Spreadtrum, LG, Convida (?)</w:t>
            </w:r>
          </w:p>
          <w:p w:rsidR="00155F02" w:rsidRDefault="00155F02">
            <w:pPr>
              <w:pStyle w:val="af6"/>
              <w:ind w:left="0"/>
              <w:rPr>
                <w:rFonts w:ascii="Times New Roman" w:eastAsia="Batang" w:hAnsi="Times New Roman" w:cs="Times New Roman"/>
                <w:b/>
                <w:bCs/>
                <w:sz w:val="18"/>
                <w:szCs w:val="18"/>
              </w:rPr>
            </w:pPr>
          </w:p>
          <w:p w:rsidR="00155F02" w:rsidRDefault="009A56A3">
            <w:pPr>
              <w:pStyle w:val="af6"/>
              <w:numPr>
                <w:ilvl w:val="0"/>
                <w:numId w:val="33"/>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t>Alt2 (No changes on SRI field):</w:t>
            </w:r>
          </w:p>
          <w:p w:rsidR="00155F02" w:rsidRDefault="00155F02">
            <w:pPr>
              <w:pStyle w:val="af6"/>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Almost all companies support enhanced SRI field.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seem to be two main variants for enhanced SRI field, where majority support that SRIs are indicated separately for corresponding two SRS resource se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lastRenderedPageBreak/>
              <w:t>See FL proposal 3.1.</w:t>
            </w: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6"/>
              <w:numPr>
                <w:ilvl w:val="0"/>
                <w:numId w:val="32"/>
              </w:numPr>
              <w:rPr>
                <w:rFonts w:ascii="Times New Roman" w:hAnsi="Times New Roman" w:cs="Times New Roman"/>
                <w:iCs/>
                <w:sz w:val="18"/>
                <w:szCs w:val="18"/>
              </w:rPr>
            </w:pPr>
            <w:r>
              <w:rPr>
                <w:rFonts w:ascii="Times New Roman" w:eastAsia="Batang" w:hAnsi="Times New Roman" w:cs="Times New Roman"/>
                <w:sz w:val="18"/>
                <w:szCs w:val="18"/>
              </w:rPr>
              <w:lastRenderedPageBreak/>
              <w:t>Max Rank for M-TRP PUSCH</w:t>
            </w:r>
          </w:p>
        </w:tc>
        <w:tc>
          <w:tcPr>
            <w:tcW w:w="3715" w:type="dxa"/>
          </w:tcPr>
          <w:p w:rsidR="00155F02" w:rsidRDefault="009A56A3">
            <w:pPr>
              <w:pStyle w:val="af6"/>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Limit the max rank for MTRP PUSCH repetition to 2</w:t>
            </w:r>
            <w:r>
              <w:rPr>
                <w:rFonts w:ascii="Times New Roman" w:eastAsia="Batang" w:hAnsi="Times New Roman" w:cs="Times New Roman"/>
                <w:sz w:val="18"/>
                <w:szCs w:val="18"/>
              </w:rPr>
              <w:t>: LG, OPPO, Xiaomi, APT</w:t>
            </w:r>
          </w:p>
          <w:p w:rsidR="00155F02" w:rsidRDefault="009A56A3">
            <w:pPr>
              <w:pStyle w:val="af6"/>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Appl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When supporting M-TRP repetition schemes, DCI overhead is a valid concer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2</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Codebook-based: Indication of two TPMIs </w:t>
            </w:r>
          </w:p>
        </w:tc>
        <w:tc>
          <w:tcPr>
            <w:tcW w:w="3715" w:type="dxa"/>
          </w:tcPr>
          <w:p w:rsidR="00155F02" w:rsidRDefault="009A56A3">
            <w:pPr>
              <w:pStyle w:val="af6"/>
              <w:numPr>
                <w:ilvl w:val="0"/>
                <w:numId w:val="36"/>
              </w:numP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Alt. 1 (Support two fields): </w:t>
            </w:r>
            <w:r>
              <w:rPr>
                <w:rFonts w:ascii="Times New Roman" w:eastAsia="Batang" w:hAnsi="Times New Roman" w:cs="Times New Roman"/>
                <w:sz w:val="18"/>
                <w:szCs w:val="18"/>
              </w:rPr>
              <w:t>(14)</w:t>
            </w:r>
          </w:p>
          <w:p w:rsidR="00155F02" w:rsidRDefault="009A56A3">
            <w:pPr>
              <w:pStyle w:val="af6"/>
              <w:ind w:left="360"/>
              <w:rPr>
                <w:rFonts w:ascii="Times New Roman" w:eastAsia="Batang" w:hAnsi="Times New Roman" w:cs="Times New Roman"/>
                <w:b/>
                <w:bCs/>
                <w:sz w:val="18"/>
                <w:szCs w:val="18"/>
              </w:rPr>
            </w:pPr>
            <w:r>
              <w:rPr>
                <w:rFonts w:ascii="Times New Roman" w:eastAsia="Batang" w:hAnsi="Times New Roman" w:cs="Times New Roman"/>
                <w:sz w:val="18"/>
                <w:szCs w:val="18"/>
              </w:rPr>
              <w:t>FW, OPPO, Lenovo, ZTE, LG, APT, NEC, Xiaomi, QC, Sharp, Convida, DCM, E///, Nokia, Apple</w:t>
            </w:r>
          </w:p>
          <w:p w:rsidR="00155F02" w:rsidRDefault="009A56A3">
            <w:pPr>
              <w:pStyle w:val="af6"/>
              <w:numPr>
                <w:ilvl w:val="0"/>
                <w:numId w:val="37"/>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Reduced second TPMI field: </w:t>
            </w:r>
            <w:r>
              <w:rPr>
                <w:rFonts w:ascii="Times New Roman" w:eastAsia="Batang" w:hAnsi="Times New Roman" w:cs="Times New Roman"/>
                <w:sz w:val="18"/>
                <w:szCs w:val="18"/>
              </w:rPr>
              <w:t>NEC, ZTE, Oppo, Covinda, QC</w:t>
            </w:r>
          </w:p>
          <w:p w:rsidR="00155F02" w:rsidRDefault="009A56A3">
            <w:pPr>
              <w:pStyle w:val="af6"/>
              <w:numPr>
                <w:ilvl w:val="0"/>
                <w:numId w:val="37"/>
              </w:numPr>
              <w:rPr>
                <w:rFonts w:ascii="Times New Roman" w:eastAsia="Batang" w:hAnsi="Times New Roman" w:cs="Times New Roman"/>
                <w:b/>
                <w:bCs/>
                <w:sz w:val="18"/>
                <w:szCs w:val="18"/>
              </w:rPr>
            </w:pPr>
            <w:r>
              <w:rPr>
                <w:rFonts w:ascii="Times New Roman" w:hAnsi="Times New Roman" w:cs="Times New Roman"/>
                <w:b/>
                <w:bCs/>
                <w:sz w:val="18"/>
                <w:szCs w:val="18"/>
              </w:rPr>
              <w:t>Use TPMI index restriction</w:t>
            </w:r>
            <w:r>
              <w:rPr>
                <w:rFonts w:ascii="Times New Roman" w:hAnsi="Times New Roman" w:cs="Times New Roman"/>
                <w:sz w:val="18"/>
                <w:szCs w:val="18"/>
              </w:rPr>
              <w:t>: Lenovo</w:t>
            </w:r>
          </w:p>
          <w:p w:rsidR="00155F02" w:rsidRDefault="00155F02">
            <w:pPr>
              <w:rPr>
                <w:rFonts w:ascii="Times New Roman" w:eastAsia="Batang" w:hAnsi="Times New Roman" w:cs="Times New Roman"/>
                <w:b/>
                <w:bCs/>
                <w:sz w:val="18"/>
                <w:szCs w:val="18"/>
              </w:rPr>
            </w:pPr>
          </w:p>
          <w:p w:rsidR="00155F02" w:rsidRDefault="009A56A3">
            <w:pPr>
              <w:pStyle w:val="af6"/>
              <w:numPr>
                <w:ilvl w:val="0"/>
                <w:numId w:val="38"/>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Alt. 2 (single/extended field, use the TPMI field as a codepoint): </w:t>
            </w:r>
            <w:r>
              <w:rPr>
                <w:rFonts w:ascii="Times New Roman" w:eastAsia="Batang" w:hAnsi="Times New Roman" w:cs="Times New Roman"/>
                <w:sz w:val="18"/>
                <w:szCs w:val="18"/>
              </w:rPr>
              <w:t>(6)</w:t>
            </w:r>
          </w:p>
          <w:p w:rsidR="00155F02" w:rsidRDefault="009A56A3">
            <w:pPr>
              <w:pStyle w:val="af6"/>
              <w:ind w:left="360"/>
              <w:rPr>
                <w:rFonts w:ascii="Times New Roman" w:eastAsia="Batang" w:hAnsi="Times New Roman" w:cs="Times New Roman"/>
                <w:sz w:val="18"/>
                <w:szCs w:val="18"/>
              </w:rPr>
            </w:pPr>
            <w:r>
              <w:rPr>
                <w:rFonts w:ascii="Times New Roman" w:eastAsia="Batang" w:hAnsi="Times New Roman" w:cs="Times New Roman"/>
                <w:sz w:val="18"/>
                <w:szCs w:val="18"/>
              </w:rPr>
              <w:t>HW, Vivo, CATT, Fraunhofer, Intel, Spreadtrum</w:t>
            </w:r>
          </w:p>
          <w:p w:rsidR="00155F02" w:rsidRDefault="009A56A3">
            <w:pPr>
              <w:pStyle w:val="af6"/>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Single TPMI table to jointly indicate two TPMIs</w:t>
            </w:r>
            <w:r>
              <w:rPr>
                <w:rFonts w:ascii="Times New Roman" w:eastAsia="Batang" w:hAnsi="Times New Roman" w:cs="Times New Roman"/>
                <w:sz w:val="18"/>
                <w:szCs w:val="18"/>
              </w:rPr>
              <w:t>: Intel, HW</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jority support two TPMI field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highlighted that the size of the DCI might increase with Alt.1, but based on the analysis provided by few contributions, using an extended TPMI field (with codepoints indicating combinations of TPMIs) may not reduce the overhead, and that may also create extra RAN1 work.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o address the increase of DCI payload, proposal 3.2 (max rank for PUSCH repetition limited to two) may help.</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3</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PTRS-DMRS associa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For maxRank = 2:</w:t>
            </w:r>
          </w:p>
          <w:p w:rsidR="00155F02" w:rsidRDefault="009A56A3">
            <w:pPr>
              <w:pStyle w:val="af6"/>
              <w:numPr>
                <w:ilvl w:val="0"/>
                <w:numId w:val="40"/>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t xml:space="preserve">No changes needed on the field </w:t>
            </w:r>
            <w:r>
              <w:rPr>
                <w:rFonts w:ascii="Times New Roman" w:eastAsia="Batang" w:hAnsi="Times New Roman" w:cs="Times New Roman"/>
                <w:sz w:val="18"/>
                <w:szCs w:val="18"/>
              </w:rPr>
              <w:t>(Reinterpret the bit field): Oppo, QC, Vivo, ZTE, Nokia</w:t>
            </w:r>
          </w:p>
          <w:p w:rsidR="00155F02" w:rsidRDefault="009A56A3">
            <w:pPr>
              <w:pStyle w:val="af6"/>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MSB and LSB can be used for two TRPs</w:t>
            </w:r>
            <w:r>
              <w:rPr>
                <w:rFonts w:ascii="Times New Roman" w:eastAsia="Batang" w:hAnsi="Times New Roman" w:cs="Times New Roman"/>
                <w:sz w:val="18"/>
                <w:szCs w:val="18"/>
              </w:rPr>
              <w:t>: ZTE, LG, QC</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For maxRank &gt;2:</w:t>
            </w:r>
          </w:p>
          <w:p w:rsidR="00155F02" w:rsidRDefault="009A56A3">
            <w:pPr>
              <w:pStyle w:val="af6"/>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A second field is needed: QC, Nokia</w:t>
            </w:r>
          </w:p>
          <w:p w:rsidR="00155F02" w:rsidRDefault="009A56A3">
            <w:pPr>
              <w:pStyle w:val="af6"/>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xisting field used for TRP1, and entries/bits of DM-RS port indication used for TRP2: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6"/>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PT-RS to DMRS port association cycling: Apple </w:t>
            </w:r>
          </w:p>
          <w:p w:rsidR="00155F02" w:rsidRDefault="009A56A3">
            <w:pPr>
              <w:pStyle w:val="af6"/>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New MAC CE can be considered for the enhancement on PTRS-DMRS association: Spreadtrum</w:t>
            </w:r>
          </w:p>
          <w:p w:rsidR="00155F02" w:rsidRDefault="009A56A3">
            <w:pPr>
              <w:pStyle w:val="af6"/>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nhancement on PTRS-DMRS association for single-DCI based is not necessary: SS</w:t>
            </w:r>
          </w:p>
          <w:p w:rsidR="00155F02" w:rsidRDefault="00155F02">
            <w:pPr>
              <w:rPr>
                <w:rFonts w:ascii="Times New Roman" w:hAnsi="Times New Roman" w:cs="Times New Roman"/>
                <w:sz w:val="18"/>
                <w:szCs w:val="18"/>
                <w:u w:val="single"/>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e design details is clear to maxRank = 2.</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lso considering proposal 3.2, higher ranks are not considered.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4</w:t>
            </w:r>
          </w:p>
        </w:tc>
      </w:tr>
      <w:tr w:rsidR="00155F02">
        <w:trPr>
          <w:trHeight w:val="246"/>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kern w:val="32"/>
                <w:sz w:val="18"/>
                <w:szCs w:val="18"/>
              </w:rPr>
              <w:t>Number of layers for non-CB-based PUSCH repeti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kern w:val="32"/>
                <w:sz w:val="18"/>
                <w:szCs w:val="18"/>
              </w:rPr>
              <w:t xml:space="preserve">The same number of layers: </w:t>
            </w:r>
            <w:r>
              <w:rPr>
                <w:rFonts w:ascii="Times New Roman" w:eastAsia="Batang" w:hAnsi="Times New Roman" w:cs="Times New Roman"/>
                <w:bCs/>
                <w:kern w:val="32"/>
                <w:sz w:val="18"/>
                <w:szCs w:val="18"/>
              </w:rPr>
              <w:t>Huawei, ZTE, LG, Nokia</w:t>
            </w:r>
            <w:r>
              <w:rPr>
                <w:rFonts w:ascii="Times New Roman" w:hAnsi="Times New Roman" w:cs="Times New Roman" w:hint="eastAsia"/>
                <w:sz w:val="18"/>
                <w:szCs w:val="18"/>
              </w:rPr>
              <w:t xml:space="preserv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A TB's repetitions can not be done with different layers unless different MCS and other parameters are changed. So, this may not require an additional agreement.</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Power Control: TPC command </w:t>
            </w:r>
          </w:p>
        </w:tc>
        <w:tc>
          <w:tcPr>
            <w:tcW w:w="3715" w:type="dxa"/>
          </w:tcPr>
          <w:p w:rsidR="00155F02" w:rsidRDefault="009A56A3">
            <w:pPr>
              <w:pStyle w:val="af6"/>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5) OPPO, Lenovo, Intel, SS, QC</w:t>
            </w:r>
          </w:p>
          <w:p w:rsidR="00155F02" w:rsidRDefault="009A56A3">
            <w:pPr>
              <w:pStyle w:val="af6"/>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4</w:t>
            </w:r>
            <w:r>
              <w:rPr>
                <w:rFonts w:ascii="Times New Roman" w:eastAsia="Batang" w:hAnsi="Times New Roman" w:cs="Times New Roman"/>
                <w:sz w:val="18"/>
                <w:szCs w:val="18"/>
              </w:rPr>
              <w:t>) Huawei, APT, SS</w:t>
            </w:r>
            <w:r>
              <w:rPr>
                <w:rFonts w:ascii="Times New Roman" w:eastAsia="宋体" w:hAnsi="Times New Roman" w:cs="Times New Roman" w:hint="eastAsia"/>
                <w:sz w:val="18"/>
                <w:szCs w:val="18"/>
              </w:rPr>
              <w:t>, ZTE</w:t>
            </w:r>
            <w:r>
              <w:rPr>
                <w:rFonts w:ascii="Times New Roman" w:eastAsia="Batang" w:hAnsi="Times New Roman" w:cs="Times New Roman"/>
                <w:sz w:val="18"/>
                <w:szCs w:val="18"/>
              </w:rPr>
              <w:t xml:space="preserve"> </w:t>
            </w:r>
          </w:p>
          <w:p w:rsidR="00155F02" w:rsidRDefault="009A56A3">
            <w:pPr>
              <w:pStyle w:val="af6"/>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xml:space="preserve"> (12) FW, Lenovo, CATT, MTek, NEC, CMCC, Xiaomi, Convida, Sharp, DCM, E///, Nokia</w:t>
            </w:r>
          </w:p>
          <w:p w:rsidR="00155F02" w:rsidRDefault="009A56A3">
            <w:pPr>
              <w:pStyle w:val="af6"/>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11</w:t>
            </w:r>
            <w:r>
              <w:rPr>
                <w:rFonts w:ascii="Times New Roman" w:eastAsia="Batang" w:hAnsi="Times New Roman" w:cs="Times New Roman"/>
                <w:sz w:val="18"/>
                <w:szCs w:val="18"/>
              </w:rPr>
              <w:t>) OPPO, Lenovo, CATT, vivo, Intel, Fujitsu, Spreadtrum, Apple, QC, E///</w:t>
            </w:r>
            <w:r>
              <w:rPr>
                <w:rFonts w:ascii="Times New Roman" w:eastAsia="宋体" w:hAnsi="Times New Roman" w:cs="Times New Roman" w:hint="eastAsia"/>
                <w:sz w:val="18"/>
                <w:szCs w:val="18"/>
              </w:rPr>
              <w:t>, ZTE</w:t>
            </w:r>
          </w:p>
          <w:p w:rsidR="00155F02" w:rsidRDefault="00155F02">
            <w:pPr>
              <w:pStyle w:val="af6"/>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is also related to the proposal in PUCCH, therefore, handled together.</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 xml:space="preserve">See FL </w:t>
            </w:r>
            <w:r>
              <w:rPr>
                <w:rFonts w:ascii="Times New Roman" w:eastAsia="Batang" w:hAnsi="Times New Roman" w:cs="Times New Roman"/>
                <w:b/>
                <w:bCs/>
                <w:sz w:val="18"/>
                <w:szCs w:val="18"/>
                <w:highlight w:val="yellow"/>
              </w:rPr>
              <w:t>proposal 2.4</w:t>
            </w:r>
            <w:r>
              <w:rPr>
                <w:rFonts w:ascii="Times New Roman" w:eastAsia="Batang" w:hAnsi="Times New Roman" w:cs="Times New Roman"/>
                <w:b/>
                <w:bCs/>
                <w:sz w:val="18"/>
                <w:szCs w:val="18"/>
              </w:rPr>
              <w:t xml:space="preserve"> (previous section)</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kern w:val="32"/>
                <w:sz w:val="18"/>
                <w:szCs w:val="18"/>
              </w:rPr>
            </w:pPr>
            <w:r>
              <w:rPr>
                <w:rFonts w:ascii="Times New Roman" w:eastAsia="Batang" w:hAnsi="Times New Roman" w:cs="Times New Roman"/>
                <w:kern w:val="32"/>
                <w:sz w:val="18"/>
                <w:szCs w:val="18"/>
              </w:rPr>
              <w:t>Power control: parameter sets</w:t>
            </w:r>
          </w:p>
        </w:tc>
        <w:tc>
          <w:tcPr>
            <w:tcW w:w="3715" w:type="dxa"/>
          </w:tcPr>
          <w:p w:rsidR="00155F02" w:rsidRDefault="009A56A3">
            <w:pPr>
              <w:rPr>
                <w:rFonts w:ascii="Times New Roman" w:eastAsia="Malgun Gothic" w:hAnsi="Times New Roman" w:cs="Times New Roman"/>
                <w:sz w:val="18"/>
                <w:szCs w:val="18"/>
              </w:rPr>
            </w:pPr>
            <w:r>
              <w:rPr>
                <w:rFonts w:ascii="Times New Roman" w:eastAsia="Malgun Gothic" w:hAnsi="Times New Roman" w:cs="Times New Roman"/>
                <w:sz w:val="18"/>
                <w:szCs w:val="18"/>
              </w:rPr>
              <w:t>Support up to two power control parameter sets (</w:t>
            </w:r>
            <w:r>
              <w:rPr>
                <w:rFonts w:ascii="Times New Roman" w:hAnsi="Times New Roman" w:cs="Times New Roman"/>
                <w:sz w:val="18"/>
                <w:szCs w:val="18"/>
              </w:rPr>
              <w:t>SRI-PUSCH-PowerControl)</w:t>
            </w:r>
            <w:r>
              <w:rPr>
                <w:rFonts w:ascii="Times New Roman" w:eastAsia="Malgun Gothic" w:hAnsi="Times New Roman" w:cs="Times New Roman"/>
                <w:sz w:val="18"/>
                <w:szCs w:val="18"/>
              </w:rPr>
              <w:t xml:space="preserve"> depending on SRI field: Vivo, QC, FW, ZTE</w:t>
            </w:r>
          </w:p>
          <w:p w:rsidR="00155F02" w:rsidRDefault="00155F02">
            <w:pPr>
              <w:rPr>
                <w:rFonts w:ascii="Times New Roman" w:eastAsia="Malgun Gothic" w:hAnsi="Times New Roman" w:cs="Times New Roman"/>
                <w:sz w:val="18"/>
                <w:szCs w:val="18"/>
                <w:u w:val="single"/>
              </w:rPr>
            </w:pPr>
          </w:p>
          <w:p w:rsidR="00155F02" w:rsidRDefault="009A56A3">
            <w:pPr>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Linking SRIs to </w:t>
            </w:r>
            <w:r>
              <w:rPr>
                <w:rFonts w:ascii="Times New Roman" w:hAnsi="Times New Roman" w:cs="Times New Roman"/>
                <w:sz w:val="18"/>
                <w:szCs w:val="18"/>
                <w:u w:val="single"/>
              </w:rPr>
              <w:t>SRI-PUSCH-PowerControl</w:t>
            </w:r>
          </w:p>
          <w:p w:rsidR="00155F02" w:rsidRDefault="009A56A3">
            <w:pPr>
              <w:pStyle w:val="af6"/>
              <w:numPr>
                <w:ilvl w:val="0"/>
                <w:numId w:val="43"/>
              </w:num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r>
              <w:rPr>
                <w:rFonts w:ascii="Times New Roman" w:eastAsia="Malgun Gothic" w:hAnsi="Times New Roman" w:cs="Times New Roman"/>
                <w:sz w:val="18"/>
                <w:szCs w:val="18"/>
              </w:rPr>
              <w:t>: Vivo</w:t>
            </w:r>
          </w:p>
          <w:p w:rsidR="00155F02" w:rsidRDefault="009A56A3">
            <w:pPr>
              <w:pStyle w:val="af6"/>
              <w:numPr>
                <w:ilvl w:val="0"/>
                <w:numId w:val="43"/>
              </w:numPr>
              <w:rPr>
                <w:rFonts w:ascii="Times New Roman" w:hAnsi="Times New Roman" w:cs="Times New Roman"/>
                <w:sz w:val="18"/>
                <w:szCs w:val="18"/>
              </w:rPr>
            </w:pPr>
            <w:r>
              <w:rPr>
                <w:rFonts w:ascii="Times New Roman" w:hAnsi="Times New Roman" w:cs="Times New Roman"/>
                <w:sz w:val="18"/>
                <w:szCs w:val="18"/>
              </w:rPr>
              <w:t xml:space="preserve">Configuring each SRI-PUSCH-PowerControl with SRS resource set ID ( “sri-resource-setId”) - QC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 xml:space="preserve">Other </w:t>
            </w:r>
          </w:p>
          <w:p w:rsidR="00155F02" w:rsidRDefault="009A56A3">
            <w:pPr>
              <w:pStyle w:val="af6"/>
              <w:numPr>
                <w:ilvl w:val="0"/>
                <w:numId w:val="44"/>
              </w:numPr>
              <w:rPr>
                <w:rFonts w:ascii="Times New Roman" w:hAnsi="Times New Roman" w:cs="Times New Roman"/>
                <w:sz w:val="18"/>
                <w:szCs w:val="18"/>
              </w:rPr>
            </w:pPr>
            <w:r>
              <w:rPr>
                <w:rFonts w:ascii="Times New Roman" w:hAnsi="Times New Roman" w:cs="Times New Roman"/>
                <w:sz w:val="18"/>
                <w:szCs w:val="18"/>
              </w:rPr>
              <w:t xml:space="preserve">Two </w:t>
            </w:r>
            <w:r>
              <w:rPr>
                <w:rFonts w:ascii="Times New Roman" w:hAnsi="Times New Roman" w:cs="Times New Roman"/>
                <w:i/>
                <w:iCs/>
                <w:sz w:val="18"/>
                <w:szCs w:val="18"/>
              </w:rPr>
              <w:t>srs-PowerControlAdjustmentStates</w:t>
            </w:r>
            <w:r>
              <w:rPr>
                <w:rFonts w:ascii="Times New Roman" w:hAnsi="Times New Roman" w:cs="Times New Roman"/>
                <w:sz w:val="18"/>
                <w:szCs w:val="18"/>
              </w:rPr>
              <w:t xml:space="preserve"> included in both SRS-ResourceSets have same value ‘sameAsFci2’ – SS</w:t>
            </w:r>
          </w:p>
          <w:p w:rsidR="00155F02" w:rsidRDefault="009A56A3">
            <w:pPr>
              <w:pStyle w:val="af6"/>
              <w:numPr>
                <w:ilvl w:val="0"/>
                <w:numId w:val="44"/>
              </w:numPr>
              <w:rPr>
                <w:rFonts w:ascii="Times New Roman" w:eastAsia="Malgun Gothic" w:hAnsi="Times New Roman" w:cs="Times New Roman"/>
                <w:sz w:val="18"/>
                <w:szCs w:val="18"/>
              </w:rPr>
            </w:pPr>
            <w:r>
              <w:rPr>
                <w:rFonts w:ascii="Times New Roman" w:eastAsia="Malgun Gothic" w:hAnsi="Times New Roman" w:cs="Times New Roman"/>
                <w:sz w:val="18"/>
                <w:szCs w:val="18"/>
              </w:rPr>
              <w:t>Study open-loop power control parameter set indication– Vivo, QC</w:t>
            </w:r>
          </w:p>
          <w:p w:rsidR="00155F02" w:rsidRDefault="009A56A3">
            <w:pPr>
              <w:pStyle w:val="af6"/>
              <w:numPr>
                <w:ilvl w:val="0"/>
                <w:numId w:val="44"/>
              </w:numPr>
              <w:rPr>
                <w:rFonts w:ascii="Times New Roman" w:eastAsia="Malgun Gothic" w:hAnsi="Times New Roman" w:cs="Times New Roman"/>
                <w:sz w:val="18"/>
                <w:szCs w:val="18"/>
              </w:rPr>
            </w:pPr>
            <w:r>
              <w:rPr>
                <w:rFonts w:ascii="Times New Roman" w:hAnsi="Times New Roman" w:cs="Times New Roman"/>
                <w:sz w:val="18"/>
                <w:szCs w:val="18"/>
              </w:rPr>
              <w:t>Study on PHR reporting: QC, Apple</w:t>
            </w:r>
          </w:p>
          <w:p w:rsidR="00155F02" w:rsidRDefault="00155F02">
            <w:pPr>
              <w:rPr>
                <w:rFonts w:ascii="Times New Roman"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wo SRIs should indicate two sets of power control parameters, and companies provided further details on how signalling </w:t>
            </w:r>
            <w:r>
              <w:rPr>
                <w:rFonts w:ascii="Times New Roman" w:eastAsia="Batang" w:hAnsi="Times New Roman" w:cs="Times New Roman"/>
                <w:sz w:val="18"/>
                <w:szCs w:val="18"/>
              </w:rPr>
              <w:lastRenderedPageBreak/>
              <w:t xml:space="preserve">should work.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5</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kern w:val="32"/>
                <w:sz w:val="18"/>
                <w:szCs w:val="18"/>
              </w:rPr>
            </w:pPr>
            <w:r>
              <w:rPr>
                <w:rFonts w:ascii="Times New Roman" w:eastAsia="Batang" w:hAnsi="Times New Roman" w:cs="Times New Roman"/>
                <w:sz w:val="18"/>
                <w:szCs w:val="18"/>
              </w:rPr>
              <w:lastRenderedPageBreak/>
              <w:t>Dynamic switching between single-TRP and multi-TRP</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upport dynamic switching: </w:t>
            </w:r>
            <w:r>
              <w:rPr>
                <w:rFonts w:ascii="Times New Roman" w:eastAsia="Batang" w:hAnsi="Times New Roman" w:cs="Times New Roman"/>
                <w:sz w:val="18"/>
                <w:szCs w:val="18"/>
              </w:rPr>
              <w:t>Huawei, ZTE, NEC, QC, Nokia, DCM, Intel, Xiaomi, CATT</w:t>
            </w:r>
          </w:p>
          <w:p w:rsidR="00155F02" w:rsidRDefault="00155F02">
            <w:pPr>
              <w:pStyle w:val="af6"/>
              <w:ind w:left="360"/>
              <w:rPr>
                <w:rFonts w:ascii="Times New Roman" w:eastAsia="Batang" w:hAnsi="Times New Roman" w:cs="Times New Roman"/>
                <w:sz w:val="18"/>
                <w:szCs w:val="18"/>
              </w:rPr>
            </w:pPr>
          </w:p>
          <w:p w:rsidR="00155F02" w:rsidRDefault="009A56A3">
            <w:pPr>
              <w:pStyle w:val="af6"/>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Exploit the SRI field(s)</w:t>
            </w:r>
            <w:r>
              <w:rPr>
                <w:rFonts w:ascii="Times New Roman" w:eastAsia="Batang" w:hAnsi="Times New Roman" w:cs="Times New Roman"/>
                <w:sz w:val="18"/>
                <w:szCs w:val="18"/>
              </w:rPr>
              <w:t>: Huawei, NEC, QC, Vivo, ZTE</w:t>
            </w:r>
            <w:r>
              <w:rPr>
                <w:rFonts w:ascii="Times New Roman" w:eastAsia="宋体" w:hAnsi="Times New Roman" w:cs="Times New Roman" w:hint="eastAsia"/>
                <w:sz w:val="18"/>
                <w:szCs w:val="18"/>
              </w:rPr>
              <w:t>(for non-codebook scheme)</w:t>
            </w:r>
          </w:p>
          <w:p w:rsidR="00155F02" w:rsidRDefault="009A56A3">
            <w:pPr>
              <w:pStyle w:val="af6"/>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Exploit TPMI field(s)</w:t>
            </w:r>
            <w:r>
              <w:rPr>
                <w:rFonts w:ascii="Times New Roman" w:eastAsia="Batang" w:hAnsi="Times New Roman" w:cs="Times New Roman"/>
                <w:sz w:val="18"/>
                <w:szCs w:val="18"/>
              </w:rPr>
              <w:t>: ZTE</w:t>
            </w:r>
            <w:r>
              <w:rPr>
                <w:rFonts w:ascii="Times New Roman" w:eastAsia="宋体" w:hAnsi="Times New Roman" w:cs="Times New Roman" w:hint="eastAsia"/>
                <w:sz w:val="18"/>
                <w:szCs w:val="18"/>
              </w:rPr>
              <w:t>(for codebook scheme)</w:t>
            </w:r>
          </w:p>
          <w:p w:rsidR="00155F02" w:rsidRDefault="009A56A3">
            <w:pPr>
              <w:pStyle w:val="af6"/>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Group DCI:</w:t>
            </w:r>
            <w:r>
              <w:rPr>
                <w:rFonts w:ascii="Times New Roman" w:eastAsia="Batang" w:hAnsi="Times New Roman" w:cs="Times New Roman"/>
                <w:sz w:val="18"/>
                <w:szCs w:val="18"/>
              </w:rPr>
              <w:t xml:space="preserve">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dynamic switching between single and multi-TRP operations. Majority of companies think that SRI fields can indicate the mode of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6</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M-DCI PUSCH repetition</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w:t>
            </w:r>
            <w:r>
              <w:rPr>
                <w:rFonts w:ascii="Times New Roman" w:eastAsia="Batang" w:hAnsi="Times New Roman" w:cs="Times New Roman"/>
                <w:sz w:val="18"/>
                <w:szCs w:val="18"/>
              </w:rPr>
              <w:t>: FW, Vivo, LG, CMCC, Samsung, TCL, Nokia</w:t>
            </w: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Apple, Intel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is was discussed a lot in the last meeting, and FL suggested that companies bring simulation resul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Vivo provided a set of simulations that shows gains on m-DCI PUSCH scheme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7</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RV mapping method for PUSCH repetition type B </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 the same method as Type A</w:t>
            </w:r>
            <w:r>
              <w:rPr>
                <w:rFonts w:ascii="Times New Roman" w:eastAsia="Batang" w:hAnsi="Times New Roman" w:cs="Times New Roman"/>
                <w:sz w:val="18"/>
                <w:szCs w:val="18"/>
              </w:rPr>
              <w:t>: OPPO (RV cycling across actual repetition), Vivo, LG, Fujitsu, Ericsson</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Other methods: Xiaomi, Fujitsu</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 majority thinks to support the same method as Type A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8</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G PUSCH</w:t>
            </w:r>
          </w:p>
        </w:tc>
        <w:tc>
          <w:tcPr>
            <w:tcW w:w="3715" w:type="dxa"/>
          </w:tcPr>
          <w:p w:rsidR="00155F02" w:rsidRDefault="009A56A3">
            <w:pPr>
              <w:pStyle w:val="af6"/>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ingle CG configuration (Alt.1): </w:t>
            </w:r>
            <w:r>
              <w:rPr>
                <w:rFonts w:ascii="Times New Roman" w:eastAsia="Batang" w:hAnsi="Times New Roman" w:cs="Times New Roman"/>
                <w:sz w:val="18"/>
                <w:szCs w:val="18"/>
              </w:rPr>
              <w:t>InterDigital, OPPO, HW, CATT, MTek, Lenovo, Fujitsu, Apple, Fraunhofer, QC, DCM, E///</w:t>
            </w:r>
          </w:p>
          <w:p w:rsidR="00155F02" w:rsidRDefault="009A56A3">
            <w:pPr>
              <w:pStyle w:val="af6"/>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More than one CG configuration (At.2): </w:t>
            </w:r>
            <w:r>
              <w:rPr>
                <w:rFonts w:ascii="Times New Roman" w:eastAsia="Batang" w:hAnsi="Times New Roman" w:cs="Times New Roman"/>
                <w:sz w:val="18"/>
                <w:szCs w:val="18"/>
              </w:rPr>
              <w:t>Vivo, APT, Lenovo, Nokia</w:t>
            </w:r>
          </w:p>
          <w:p w:rsidR="00155F02" w:rsidRDefault="00155F02">
            <w:pPr>
              <w:rPr>
                <w:rFonts w:ascii="Times New Roman" w:eastAsia="Batang" w:hAnsi="Times New Roman" w:cs="Times New Roman"/>
                <w:b/>
                <w:bCs/>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6"/>
              <w:numPr>
                <w:ilvl w:val="0"/>
                <w:numId w:val="47"/>
              </w:numPr>
              <w:rPr>
                <w:rFonts w:ascii="Times New Roman" w:hAnsi="Times New Roman" w:cs="Times New Roman"/>
                <w:sz w:val="18"/>
                <w:szCs w:val="18"/>
              </w:rPr>
            </w:pPr>
            <w:r>
              <w:rPr>
                <w:rFonts w:ascii="Times New Roman" w:hAnsi="Times New Roman" w:cs="Times New Roman"/>
                <w:sz w:val="18"/>
                <w:szCs w:val="18"/>
              </w:rPr>
              <w:t>Enhanced timing relationship between SRS and CG PUSCH to allow automatic beam update: SS</w:t>
            </w:r>
          </w:p>
          <w:p w:rsidR="00155F02" w:rsidRDefault="009A56A3">
            <w:pPr>
              <w:pStyle w:val="af6"/>
              <w:numPr>
                <w:ilvl w:val="0"/>
                <w:numId w:val="47"/>
              </w:numPr>
              <w:rPr>
                <w:rFonts w:ascii="Times New Roman" w:hAnsi="Times New Roman" w:cs="Times New Roman"/>
                <w:sz w:val="18"/>
                <w:szCs w:val="18"/>
              </w:rPr>
            </w:pPr>
            <w:r>
              <w:rPr>
                <w:rFonts w:ascii="Times New Roman" w:hAnsi="Times New Roman" w:cs="Times New Roman"/>
                <w:sz w:val="18"/>
                <w:szCs w:val="18"/>
              </w:rPr>
              <w:t>Same mapping pattern as the dynamic grant: DCM</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jority support a single CG configuration.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9</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Beam mapping </w:t>
            </w:r>
          </w:p>
        </w:tc>
        <w:tc>
          <w:tcPr>
            <w:tcW w:w="3715" w:type="dxa"/>
          </w:tcPr>
          <w:p w:rsidR="00155F02" w:rsidRDefault="009A56A3">
            <w:pPr>
              <w:pStyle w:val="af6"/>
              <w:numPr>
                <w:ilvl w:val="0"/>
                <w:numId w:val="48"/>
              </w:numPr>
              <w:ind w:left="360"/>
              <w:rPr>
                <w:rFonts w:ascii="Times New Roman" w:eastAsia="Batang" w:hAnsi="Times New Roman" w:cs="Times New Roman"/>
                <w:sz w:val="18"/>
                <w:szCs w:val="18"/>
              </w:rPr>
            </w:pPr>
            <w:r>
              <w:rPr>
                <w:rFonts w:ascii="Times New Roman" w:eastAsia="Batang" w:hAnsi="Times New Roman" w:cs="Times New Roman"/>
                <w:sz w:val="18"/>
                <w:szCs w:val="18"/>
              </w:rPr>
              <w:t xml:space="preserve">Support dropping symbols of two adjacent PUSCH repetitions due to beam switching: Lenovo, Xiaomi, Nokia, APT </w:t>
            </w:r>
          </w:p>
          <w:p w:rsidR="00155F02" w:rsidRDefault="00155F02">
            <w:pPr>
              <w:rPr>
                <w:rFonts w:ascii="Times New Roman" w:eastAsia="Batang" w:hAnsi="Times New Roman" w:cs="Times New Roman"/>
                <w:sz w:val="18"/>
                <w:szCs w:val="18"/>
              </w:rPr>
            </w:pPr>
          </w:p>
          <w:p w:rsidR="00155F02" w:rsidRDefault="009A56A3">
            <w:pPr>
              <w:pStyle w:val="af6"/>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ingle PUSCH transmission with beam hopping: Vivo, LG </w:t>
            </w:r>
          </w:p>
          <w:p w:rsidR="00155F02" w:rsidRDefault="00155F02">
            <w:pPr>
              <w:rPr>
                <w:rFonts w:ascii="Times New Roman" w:eastAsia="Malgun Gothic" w:hAnsi="Times New Roman" w:cs="Times New Roman"/>
                <w:sz w:val="18"/>
                <w:szCs w:val="18"/>
              </w:rPr>
            </w:pPr>
          </w:p>
          <w:p w:rsidR="00155F02" w:rsidRDefault="009A56A3">
            <w:pPr>
              <w:pStyle w:val="af6"/>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Confirm working assumption: CMCC, HW</w:t>
            </w:r>
          </w:p>
          <w:p w:rsidR="00155F02" w:rsidRDefault="00155F02">
            <w:pPr>
              <w:pStyle w:val="af6"/>
              <w:ind w:left="360"/>
              <w:rPr>
                <w:rFonts w:ascii="Times New Roman" w:eastAsia="Malgun Gothic" w:hAnsi="Times New Roman" w:cs="Times New Roman"/>
                <w:sz w:val="18"/>
                <w:szCs w:val="18"/>
              </w:rPr>
            </w:pPr>
          </w:p>
          <w:p w:rsidR="00155F02" w:rsidRDefault="009A56A3">
            <w:pPr>
              <w:pStyle w:val="af6"/>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Association between frequency hopping pattern and beam pattern – Vivo, QC</w:t>
            </w:r>
          </w:p>
          <w:p w:rsidR="00155F02" w:rsidRDefault="00155F02">
            <w:pPr>
              <w:pStyle w:val="af6"/>
              <w:ind w:left="360"/>
              <w:rPr>
                <w:rFonts w:ascii="Times New Roman" w:eastAsia="Malgun Gothic"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No FL proposals as these partly depend on RAN4 L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Association between FH and beam pattern will be addressed in phase 2 as a similar discussion happens in PUCCH.</w:t>
            </w:r>
          </w:p>
        </w:tc>
      </w:tr>
      <w:tr w:rsidR="00155F02">
        <w:trPr>
          <w:trHeight w:val="297"/>
        </w:trPr>
        <w:tc>
          <w:tcPr>
            <w:tcW w:w="2689" w:type="dxa"/>
          </w:tcPr>
          <w:p w:rsidR="00155F02" w:rsidRDefault="009A56A3">
            <w:pPr>
              <w:pStyle w:val="af6"/>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SI related enhancements</w:t>
            </w:r>
          </w:p>
        </w:tc>
        <w:tc>
          <w:tcPr>
            <w:tcW w:w="3715" w:type="dxa"/>
          </w:tcPr>
          <w:p w:rsidR="00155F02" w:rsidRDefault="009A56A3">
            <w:pPr>
              <w:pStyle w:val="af6"/>
              <w:numPr>
                <w:ilvl w:val="0"/>
                <w:numId w:val="49"/>
              </w:numPr>
              <w:rPr>
                <w:rFonts w:ascii="Times New Roman" w:eastAsia="Batang" w:hAnsi="Times New Roman" w:cs="Times New Roman"/>
                <w:sz w:val="18"/>
                <w:szCs w:val="18"/>
              </w:rPr>
            </w:pPr>
            <w:r>
              <w:rPr>
                <w:rFonts w:ascii="Times New Roman" w:eastAsia="Batang" w:hAnsi="Times New Roman" w:cs="Times New Roman"/>
                <w:sz w:val="18"/>
                <w:szCs w:val="18"/>
              </w:rPr>
              <w:t>Support CSI multiplexing on at least two PUSCH occasion – E///, HW, QC</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No FL proposal until the basic framework is finalized. </w:t>
            </w:r>
          </w:p>
        </w:tc>
      </w:tr>
    </w:tbl>
    <w:p w:rsidR="00155F02" w:rsidRDefault="00155F02">
      <w:pPr>
        <w:rPr>
          <w:rFonts w:ascii="Times New Roman" w:eastAsia="Batang" w:hAnsi="Times New Roman" w:cs="Times New Roman"/>
          <w:sz w:val="16"/>
          <w:szCs w:val="16"/>
        </w:rPr>
      </w:pPr>
    </w:p>
    <w:p w:rsidR="00155F02" w:rsidRDefault="009A56A3">
      <w:pPr>
        <w:pStyle w:val="2"/>
        <w:numPr>
          <w:ilvl w:val="0"/>
          <w:numId w:val="0"/>
        </w:numPr>
        <w:ind w:left="1077" w:hanging="1077"/>
        <w:rPr>
          <w:color w:val="auto"/>
          <w:szCs w:val="18"/>
        </w:rPr>
      </w:pPr>
      <w:r>
        <w:rPr>
          <w:color w:val="auto"/>
          <w:szCs w:val="18"/>
        </w:rPr>
        <w:t>3.2</w:t>
      </w:r>
      <w:r>
        <w:rPr>
          <w:color w:val="auto"/>
          <w:szCs w:val="18"/>
        </w:rPr>
        <w:tab/>
        <w:t>FL 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3.1</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sz w:val="18"/>
          <w:szCs w:val="18"/>
        </w:rPr>
        <w:t>two SRI fields corresponding to two SRS resource sets are included in DCI formats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Each SRI field uses the Rel-15/16 SRI field design of DCI format 0_1/0_2</w:t>
      </w:r>
    </w:p>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b/>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main proposal. For the bullet, we think to enable dynamic switching between sTRP and mTRP, a minor change to each SRI field is needed: One codepoints indicates no SRS resource is selected from that SRS resource set. Note that there is already a reserved codepoint in most of the SRI tables that can be reused (no need to increase number of bits in most cas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sal. As we commented to proposal 2.4,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 addition, the design of SRI fields should be discussed separately for codebook based and non-codebook based PUSCH. For non-codebook based PUSCH, the SRI field size can be reduced assuming the same rank for two TRPs, similar to what we have agreed for codebook based PUSCH.</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dynamic switching (sTRP/mTRP) should be discussed first, similar concerns as HW on DCI size as well. A first step could be to list all the options on the table based on DCI size impact. Further it will be good to align dynamic switching solutions for CB and NCB togeth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don’t support the proposal. </w:t>
            </w:r>
            <w:r>
              <w:rPr>
                <w:rFonts w:ascii="Times New Roman" w:hAnsi="Times New Roman" w:cs="Times New Roman"/>
                <w:color w:val="3B3838" w:themeColor="background2" w:themeShade="40"/>
                <w:sz w:val="18"/>
                <w:szCs w:val="18"/>
              </w:rPr>
              <w:t>Minimizing DCI payload size is important to achieve PDCCH reliability.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joint SRI field always requires equal or smaller payload that two SRI field. Therefore, we support a single field with adding bits. In case of two SRI field, we need to add a codepoint to indicate STRP PDCCH transmission so that SRI field size increases. Proponents may argue that reserved codepoint can be used for free, but there are several cases without reserved codepoint such as Lmax=1, Nsrs=2 or 4 for nonCB and Nsrs=2 or 4 for CB. Also, even if reserved codepoint is used, single joint SRI requires equal or smaller bits. For example, when Lmax=2 and Nsrs=4 for nonCB, two RSI fields need 4+4=8bits but single field needs 7 bits assuming the same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wo separate SRI field solution has some disadvantages. One SRI field with joint encoding is preferr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irstly, there is good support for dynamic switching between single and multi-TRP operations by SRI field indications. However, the two SRI field solution is unable to indicate the SRI of one TRP is not being selec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econdly, dynamically switching the order of SRIs of two TRPs, which we think is necessary, cannot be supported by the two SRI field solution either.</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wo SRI fields for codebook based PUSCH but share a similar view that the SRI field may need to be modified to support dynamic switching between sTRP and mTRP. The SRI field(s) for non-codebook based PUSCH can be discussed after determining whether to enforce a same number of lay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TT</w:t>
            </w:r>
            <w:r>
              <w:rPr>
                <w:rFonts w:ascii="Times New Roman" w:eastAsia="宋体" w:hAnsi="Times New Roman" w:cs="Times New Roman"/>
                <w:color w:val="3B3838" w:themeColor="background2" w:themeShade="40"/>
                <w:sz w:val="18"/>
                <w:szCs w:val="18"/>
              </w:rPr>
              <w:t xml:space="preserve">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main proposal. Similar view as Qualcomm that dynamic switching between S-TRP and M-TRP should be co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We also agree with QC that one reserved codepoint in each SRI field can be used to indicate enabling/disabling of the corresponding SRI field.  With this approach, it should be possible to easily support dynamic switching between S-TRP and M-TRP.</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To maintain the same scheduling flexibility, solutions based on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 xml:space="preserve">joint SRI field will also incur an increase in DCI payload.  Enhancing single joint SRI field while supporting dynamic switching between single-TRP PUSCH and multi-TRP PUSCH would require additional bits in DCI, and also </w:t>
            </w:r>
            <w:r>
              <w:rPr>
                <w:rFonts w:ascii="Times New Roman" w:hAnsi="Times New Roman" w:cs="Times New Roman"/>
                <w:color w:val="3B3838" w:themeColor="background2" w:themeShade="40"/>
                <w:sz w:val="18"/>
                <w:szCs w:val="18"/>
              </w:rPr>
              <w:lastRenderedPageBreak/>
              <w:t>would require more standardization effort (e.g., design of new SRI table, etc).  We think two SRI fields is a cleaner solution with less specification effor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share similar view with QC and Ericsson.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 As companies mentioned above, in order to enable dynamic switching between STRP and MTRP as well as minimize DCI overhead, we think the methods of two SRIs indication for codebook based and non-codebook based schemes should be separately discus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non-codebook based scheme, we believe it is better to address the following issues one by one for progress.</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irstly, we should clear that whether the number of SRS ports between two SRS resource sets should be same. As per our view, RAN1 agreed that the number of SRS ports between two TRPs are same for code-book based scheme. Likewise, it is natural to keep alignment with non-codebook based scheme that the number of SRS ports between two SRS resource sets should be same.</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econdly, regarding the method of two SRIs indication, we support to used two separate SRI fields. Whe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is the same as Rel-16 (consider enabling full power Modes) and can indicate the SRS ports number/ transmission rank,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is part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depends on the case of one specific rank with the most entries. Based on that, 1 or more bits can be saved compared with the copy-paste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first field.</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hirdly, based on the second part,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dynamic switching between STPR and MTRP as well as minimize DCI overhead for single-DCI scheme, which is a method of achieving two things with one stroke. Besides, two separate SRI field can be benefit to easily and intuitively configure the mapping between SRI and power control parameters of PUSCH with low spec impact and effor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codebook based scheme, we support to use two separate SRI fields, where both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and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are same as Rel-16 (also consider enabling full power Modes). W.r.t support dynamic switching between STRP and MTRP, we can use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to indicate it, which also can guarantee the minimized DCI overhead. Likewise, an unified design is applied for both code-book based and non-codebook based schemes. Meanwhile, the configured mapping between SRI and power control parameters can be intuitive for code-book based scheme, too.</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n the light of above above elaboration, we suggest to revise the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1</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in both codebook and non-codebook based PUSCH, </w:t>
            </w:r>
            <w:r>
              <w:rPr>
                <w:rFonts w:ascii="Arial" w:hAnsi="Arial" w:cs="Arial"/>
                <w:sz w:val="18"/>
                <w:szCs w:val="18"/>
              </w:rPr>
              <w:t>two SRI fields corresponding to two SRS resource sets are included in DCI formats 0_1/0_2.</w:t>
            </w:r>
          </w:p>
          <w:p w:rsidR="00155F02" w:rsidRDefault="009A56A3">
            <w:pPr>
              <w:pStyle w:val="af6"/>
              <w:numPr>
                <w:ilvl w:val="0"/>
                <w:numId w:val="50"/>
              </w:numPr>
              <w:rPr>
                <w:rFonts w:ascii="Times New Roman" w:eastAsia="宋体" w:hAnsi="Times New Roman" w:cs="Times New Roman"/>
                <w:color w:val="3B3838" w:themeColor="background2" w:themeShade="40"/>
                <w:sz w:val="18"/>
                <w:szCs w:val="18"/>
              </w:rPr>
            </w:pPr>
            <w:r>
              <w:rPr>
                <w:rFonts w:ascii="Arial" w:eastAsia="宋体" w:hAnsi="Arial" w:cs="Arial" w:hint="eastAsia"/>
                <w:color w:val="FF0000"/>
                <w:sz w:val="18"/>
                <w:szCs w:val="18"/>
              </w:rPr>
              <w:t xml:space="preserve">FFS: How to design each SRI field for codebook based and non-codebook based schemes, respectively. </w:t>
            </w:r>
            <w:r>
              <w:rPr>
                <w:rFonts w:ascii="Arial" w:hAnsi="Arial" w:cs="Arial"/>
                <w:strike/>
                <w:sz w:val="18"/>
                <w:szCs w:val="18"/>
              </w:rPr>
              <w:t>Each SRI field uses the Rel-15/16 SRI field design of DCI format 0_1/0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do not support the proposals. </w:t>
            </w:r>
            <w:r>
              <w:rPr>
                <w:rFonts w:ascii="Times New Roman" w:eastAsia="宋体" w:hAnsi="Times New Roman" w:cs="Times New Roman"/>
                <w:color w:val="3B3838" w:themeColor="background2" w:themeShade="40"/>
                <w:sz w:val="18"/>
                <w:szCs w:val="18"/>
              </w:rPr>
              <w:t>We share the similar view as Huawei and LGE that DCI payload size should be carefully considered for the</w:t>
            </w:r>
            <w:r>
              <w:rPr>
                <w:rFonts w:ascii="Times New Roman" w:hAnsi="Times New Roman" w:cs="Times New Roman"/>
                <w:color w:val="3B3838" w:themeColor="background2" w:themeShade="40"/>
                <w:sz w:val="18"/>
                <w:szCs w:val="18"/>
              </w:rPr>
              <w:t xml:space="preserve"> reliability of PDCCH</w:t>
            </w:r>
            <w:r>
              <w:rPr>
                <w:rFonts w:ascii="Times New Roman" w:eastAsia="宋体"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the concerns raised by companies on DCI payload size and dynamic STRP-MTRP switching. Enhancing the SRI bit-field to jointly indicate the two SRIs would be a better op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We share similar view with QC.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of the proposal but few companies think that having two fields increase the DCI size. To FL understanding, unless we introduce significant change in the specification, there is no way out from this extra overhead in DCI.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lso, based on the comments, several companies suggest discussing dynamic switching together with SRI  fields. Considering both proposal 3.1 and 3.6, the following updates are proposed,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 xml:space="preserve">two SRI fields </w:t>
            </w:r>
            <w:r>
              <w:rPr>
                <w:rFonts w:ascii="Times New Roman" w:hAnsi="Times New Roman" w:cs="Times New Roman"/>
                <w:color w:val="FF0000"/>
                <w:sz w:val="18"/>
                <w:szCs w:val="18"/>
              </w:rPr>
              <w:t xml:space="preserve">(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6"/>
              <w:numPr>
                <w:ilvl w:val="0"/>
                <w:numId w:val="52"/>
              </w:numPr>
              <w:rPr>
                <w:rFonts w:ascii="Times New Roman" w:hAnsi="Times New Roman" w:cs="Times New Roman"/>
                <w:color w:val="FF0000"/>
                <w:sz w:val="18"/>
                <w:szCs w:val="18"/>
              </w:rPr>
            </w:pPr>
            <w:r>
              <w:rPr>
                <w:rFonts w:ascii="Times New Roman" w:hAnsi="Times New Roman" w:cs="Times New Roman"/>
                <w:color w:val="FF0000"/>
                <w:sz w:val="18"/>
                <w:szCs w:val="18"/>
              </w:rPr>
              <w:t>Support dynamic switching between multi-TRP and single-TRP operation by using two SRI fields</w:t>
            </w:r>
          </w:p>
          <w:p w:rsidR="00155F02" w:rsidRDefault="009A56A3">
            <w:pPr>
              <w:pStyle w:val="af6"/>
              <w:numPr>
                <w:ilvl w:val="0"/>
                <w:numId w:val="50"/>
              </w:numPr>
              <w:rPr>
                <w:rFonts w:ascii="Times New Roman" w:hAnsi="Times New Roman" w:cs="Times New Roman"/>
                <w:color w:val="FF0000"/>
                <w:sz w:val="18"/>
                <w:szCs w:val="18"/>
              </w:rPr>
            </w:pPr>
            <w:r>
              <w:rPr>
                <w:rFonts w:ascii="Times New Roman" w:hAnsi="Times New Roman" w:cs="Times New Roman"/>
                <w:color w:val="FF0000"/>
                <w:sz w:val="18"/>
                <w:szCs w:val="18"/>
              </w:rPr>
              <w:t>FFS: Details of SRI field interpretations</w:t>
            </w:r>
          </w:p>
          <w:p w:rsidR="00155F02" w:rsidRDefault="00155F02">
            <w:pPr>
              <w:pStyle w:val="af6"/>
              <w:rPr>
                <w:rFonts w:ascii="Times New Roman" w:hAnsi="Times New Roman" w:cs="Times New Roman"/>
                <w:color w:val="FF000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have strong concern of this updated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From our perspective, the usage of SRI for codebook based and non-codebook based schemes are different. One the other hand, for single DCI based PUSCH scheme, the most sensitive issue is about DCI overhead for enabling several intentions, e.g., indicating two SRIs/TPMIs as well as dynamic switching between STRP and MTRP for codebook based scheme, indicating two SRIs as well as dynamic switching between STRP and MTRP for non-codebook based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the sake of progress, we suggest to split the discussions of Proposal 3.1 and Proposal 3.6 to avoid a deadlock situation. Correspondingly, we can firstly discuss how to design the two SRI fields for these two schemes (codebook and non-codebook) in this proposal, respectively.</w:t>
            </w:r>
          </w:p>
          <w:p w:rsidR="00155F02" w:rsidRDefault="009A56A3">
            <w:pPr>
              <w:rPr>
                <w:del w:id="37" w:author="ZTE" w:date="2021-01-26T12:56:00Z"/>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numPr>
                <w:ilvl w:val="0"/>
                <w:numId w:val="52"/>
              </w:numPr>
              <w:pBdr>
                <w:top w:val="single" w:sz="12" w:space="1" w:color="auto"/>
              </w:pBdr>
              <w:overflowPunct w:val="0"/>
              <w:adjustRightInd w:val="0"/>
              <w:textAlignment w:val="baseline"/>
              <w:rPr>
                <w:rFonts w:ascii="Times New Roman" w:hAnsi="Times New Roman" w:cs="Times New Roman"/>
                <w:sz w:val="18"/>
                <w:szCs w:val="18"/>
              </w:rPr>
              <w:pPrChange w:id="38" w:author="ZTE" w:date="2021-01-26T12:56:00Z">
                <w:pPr>
                  <w:pStyle w:val="af6"/>
                  <w:numPr>
                    <w:numId w:val="52"/>
                  </w:numPr>
                  <w:pBdr>
                    <w:top w:val="single" w:sz="12" w:space="1" w:color="auto"/>
                  </w:pBdr>
                  <w:overflowPunct w:val="0"/>
                  <w:adjustRightInd w:val="0"/>
                  <w:ind w:hanging="360"/>
                  <w:textAlignment w:val="baseline"/>
                </w:pPr>
              </w:pPrChange>
            </w:pPr>
            <w:del w:id="39" w:author="ZTE" w:date="2021-01-26T12:56:00Z">
              <w:r>
                <w:rPr>
                  <w:rFonts w:ascii="Times New Roman" w:hAnsi="Times New Roman" w:cs="Times New Roman"/>
                  <w:color w:val="FF0000"/>
                  <w:sz w:val="18"/>
                  <w:szCs w:val="18"/>
                </w:rPr>
                <w:delText>S</w:delText>
              </w:r>
            </w:del>
            <w:ins w:id="40" w:author="ZTE" w:date="2021-01-26T12:56: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upport </w:t>
            </w:r>
            <w:r>
              <w:rPr>
                <w:rFonts w:ascii="Times New Roman" w:hAnsi="Times New Roman" w:cs="Times New Roman"/>
                <w:sz w:val="18"/>
                <w:szCs w:val="18"/>
              </w:rPr>
              <w:t>two SRI fields</w:t>
            </w:r>
            <w:del w:id="41" w:author="ZTE" w:date="2021-01-26T12:56:00Z">
              <w:r>
                <w:rPr>
                  <w:rFonts w:ascii="Times New Roman" w:hAnsi="Times New Roman" w:cs="Times New Roman"/>
                  <w:sz w:val="18"/>
                  <w:szCs w:val="18"/>
                </w:rPr>
                <w:delText xml:space="preserve"> </w:delText>
              </w:r>
              <w:r>
                <w:rPr>
                  <w:rFonts w:ascii="Times New Roman" w:hAnsi="Times New Roman" w:cs="Times New Roman"/>
                  <w:color w:val="FF0000"/>
                  <w:sz w:val="18"/>
                  <w:szCs w:val="18"/>
                </w:rPr>
                <w:delText>(each field based on Rel-15/16 framework)</w:delText>
              </w:r>
            </w:del>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6"/>
              <w:numPr>
                <w:ilvl w:val="0"/>
                <w:numId w:val="52"/>
              </w:numPr>
              <w:rPr>
                <w:del w:id="42" w:author="ZTE" w:date="2021-01-26T12:59:00Z"/>
                <w:rFonts w:ascii="Times New Roman" w:hAnsi="Times New Roman" w:cs="Times New Roman"/>
                <w:color w:val="FF0000"/>
                <w:sz w:val="18"/>
                <w:szCs w:val="18"/>
              </w:rPr>
            </w:pPr>
            <w:del w:id="43" w:author="ZTE" w:date="2021-01-26T12:59:00Z">
              <w:r>
                <w:rPr>
                  <w:rFonts w:ascii="Times New Roman" w:hAnsi="Times New Roman" w:cs="Times New Roman"/>
                  <w:color w:val="FF0000"/>
                  <w:sz w:val="18"/>
                  <w:szCs w:val="18"/>
                </w:rPr>
                <w:delText>Support dynamic switching between multi-TRP and single-TRP operation by using two SRI fields</w:delText>
              </w:r>
            </w:del>
          </w:p>
          <w:p w:rsidR="00155F02" w:rsidRDefault="009A56A3">
            <w:pPr>
              <w:pStyle w:val="af6"/>
              <w:numPr>
                <w:ilvl w:val="0"/>
                <w:numId w:val="50"/>
              </w:numPr>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Details of </w:t>
            </w:r>
            <w:ins w:id="44" w:author="ZTE" w:date="2021-01-26T13:04:00Z">
              <w:r>
                <w:rPr>
                  <w:rFonts w:ascii="Times New Roman" w:eastAsia="宋体" w:hAnsi="Times New Roman" w:cs="Times New Roman" w:hint="eastAsia"/>
                  <w:color w:val="FF0000"/>
                  <w:sz w:val="18"/>
                  <w:szCs w:val="18"/>
                </w:rPr>
                <w:t xml:space="preserve">the two </w:t>
              </w:r>
            </w:ins>
            <w:r>
              <w:rPr>
                <w:rFonts w:ascii="Times New Roman" w:hAnsi="Times New Roman" w:cs="Times New Roman"/>
                <w:color w:val="FF0000"/>
                <w:sz w:val="18"/>
                <w:szCs w:val="18"/>
              </w:rPr>
              <w:t>SRI field</w:t>
            </w:r>
            <w:ins w:id="45" w:author="ZTE" w:date="2021-01-26T13:04: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 interpretations</w:t>
            </w:r>
            <w:ins w:id="46" w:author="ZTE" w:date="2021-01-26T13:04:00Z">
              <w:r>
                <w:rPr>
                  <w:rFonts w:ascii="Times New Roman" w:eastAsia="宋体" w:hAnsi="Times New Roman" w:cs="Times New Roman" w:hint="eastAsia"/>
                  <w:color w:val="FF0000"/>
                  <w:sz w:val="18"/>
                  <w:szCs w:val="18"/>
                </w:rPr>
                <w:t xml:space="preserve"> for codebook based and non-cod</w:t>
              </w:r>
            </w:ins>
            <w:ins w:id="47" w:author="ZTE" w:date="2021-01-26T13:05:00Z">
              <w:r>
                <w:rPr>
                  <w:rFonts w:ascii="Times New Roman" w:eastAsia="宋体" w:hAnsi="Times New Roman" w:cs="Times New Roman" w:hint="eastAsia"/>
                  <w:color w:val="FF0000"/>
                  <w:sz w:val="18"/>
                  <w:szCs w:val="18"/>
                </w:rPr>
                <w:t>ebook based schemes, respectively.</w:t>
              </w:r>
            </w:ins>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FL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dynamic switching aspects should be separate from this proposal.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w:t>
            </w:r>
            <w:r>
              <w:rPr>
                <w:rFonts w:ascii="Times New Roman" w:eastAsia="宋体" w:hAnsi="Times New Roman" w:cs="Times New Roman" w:hint="eastAsia"/>
                <w:color w:val="3B3838" w:themeColor="background2" w:themeShade="40"/>
                <w:sz w:val="18"/>
                <w:szCs w:val="18"/>
              </w:rPr>
              <w:t xml:space="preserve">t </w:t>
            </w:r>
            <w:r>
              <w:rPr>
                <w:rFonts w:ascii="Times New Roman" w:eastAsia="宋体" w:hAnsi="Times New Roman" w:cs="Times New Roman"/>
                <w:color w:val="3B3838" w:themeColor="background2" w:themeShade="40"/>
                <w:sz w:val="18"/>
                <w:szCs w:val="18"/>
              </w:rPr>
              <w:t>seems better to compare SRI field design in terms of payload size and dynamic STRP/MTRP switching flexibility. So, we would like to share Table below. Please feel free to correct it, if I made a mistake. Please feel free to add new SRI field design and payload if you have in mind. We can use this table to make a decision. Note that e</w:t>
            </w:r>
            <w:r>
              <w:rPr>
                <w:rFonts w:ascii="Times New Roman" w:eastAsia="宋体" w:hAnsi="Times New Roman" w:cs="Times New Roman" w:hint="eastAsia"/>
                <w:color w:val="3B3838" w:themeColor="background2" w:themeShade="40"/>
                <w:sz w:val="18"/>
                <w:szCs w:val="18"/>
              </w:rPr>
              <w:t xml:space="preserve">ven </w:t>
            </w:r>
            <w:r>
              <w:rPr>
                <w:rFonts w:ascii="Times New Roman" w:eastAsia="宋体" w:hAnsi="Times New Roman" w:cs="Times New Roman"/>
                <w:color w:val="3B3838" w:themeColor="background2" w:themeShade="40"/>
                <w:sz w:val="18"/>
                <w:szCs w:val="18"/>
              </w:rPr>
              <w:t xml:space="preserve">though we see the need of max rank restriction, we consider all rank for analysis. Also, we assume the same Nsrs for two TRP for initial analysis. </w:t>
            </w: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t field supports STRP/MTRP dynamic switching and assumes same rank restriction between MTRP PUSCHs.</w:t>
            </w: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2 does not supports STRP/MTRP dynamic switching but rank information is excluded in 2nd SRI field considering same rank restriction between MTRP PUSCHs. </w:t>
            </w:r>
          </w:p>
          <w:tbl>
            <w:tblPr>
              <w:tblStyle w:val="af"/>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Non-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2</w:t>
                  </w:r>
                </w:p>
              </w:tc>
            </w:tr>
            <w:tr w:rsidR="00155F02">
              <w:tc>
                <w:tcPr>
                  <w:tcW w:w="1555" w:type="dxa"/>
                </w:tcPr>
                <w:p w:rsidR="00155F02" w:rsidRDefault="009A56A3">
                  <w:pPr>
                    <w:rPr>
                      <w:sz w:val="16"/>
                      <w:szCs w:val="16"/>
                    </w:rPr>
                  </w:pPr>
                  <w:r>
                    <w:rPr>
                      <w:rFonts w:hint="eastAsia"/>
                      <w:sz w:val="16"/>
                      <w:szCs w:val="16"/>
                    </w:rPr>
                    <w:t>Lmax=1, 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r>
                    <w:rPr>
                      <w:rFonts w:hint="eastAsia"/>
                      <w:sz w:val="16"/>
                      <w:szCs w:val="16"/>
                    </w:rPr>
                    <w:t>Lmax=1, Nsrs=2</w:t>
                  </w:r>
                </w:p>
              </w:tc>
              <w:tc>
                <w:tcPr>
                  <w:tcW w:w="1984" w:type="dxa"/>
                </w:tcPr>
                <w:p w:rsidR="00155F02" w:rsidRDefault="009A56A3">
                  <w:pPr>
                    <w:rPr>
                      <w:sz w:val="12"/>
                      <w:szCs w:val="12"/>
                    </w:rPr>
                  </w:pPr>
                  <w:r>
                    <w:rPr>
                      <w:rFonts w:hint="eastAsia"/>
                      <w:sz w:val="12"/>
                      <w:szCs w:val="12"/>
                    </w:rPr>
                    <w:t>3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r>
                    <w:rPr>
                      <w:sz w:val="12"/>
                      <w:szCs w:val="12"/>
                    </w:rPr>
                    <w:t>*</w:t>
                  </w:r>
                </w:p>
              </w:tc>
              <w:tc>
                <w:tcPr>
                  <w:tcW w:w="1134" w:type="dxa"/>
                </w:tcPr>
                <w:p w:rsidR="00155F02" w:rsidRDefault="009A56A3">
                  <w:pPr>
                    <w:rPr>
                      <w:sz w:val="12"/>
                      <w:szCs w:val="12"/>
                    </w:rPr>
                  </w:pPr>
                  <w:r>
                    <w:rPr>
                      <w:sz w:val="12"/>
                      <w:szCs w:val="12"/>
                    </w:rPr>
                    <w:t>1+1=2</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1, Nsrs=3</w:t>
                  </w:r>
                </w:p>
              </w:tc>
              <w:tc>
                <w:tcPr>
                  <w:tcW w:w="1984" w:type="dxa"/>
                </w:tcPr>
                <w:p w:rsidR="00155F02" w:rsidRDefault="009A56A3">
                  <w:pPr>
                    <w:rPr>
                      <w:sz w:val="12"/>
                      <w:szCs w:val="12"/>
                    </w:rPr>
                  </w:pPr>
                  <w:r>
                    <w:rPr>
                      <w:rFonts w:hint="eastAsia"/>
                      <w:sz w:val="12"/>
                      <w:szCs w:val="12"/>
                    </w:rPr>
                    <w:t>4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2=</w:t>
                  </w:r>
                  <w:r>
                    <w:rPr>
                      <w:rFonts w:hint="eastAsia"/>
                      <w:sz w:val="12"/>
                      <w:szCs w:val="12"/>
                    </w:rPr>
                    <w:t>4bit</w:t>
                  </w:r>
                </w:p>
              </w:tc>
            </w:tr>
            <w:tr w:rsidR="00155F02">
              <w:tc>
                <w:tcPr>
                  <w:tcW w:w="1555" w:type="dxa"/>
                </w:tcPr>
                <w:p w:rsidR="00155F02" w:rsidRDefault="009A56A3">
                  <w:pPr>
                    <w:rPr>
                      <w:sz w:val="16"/>
                      <w:szCs w:val="16"/>
                    </w:rPr>
                  </w:pPr>
                  <w:r>
                    <w:rPr>
                      <w:rFonts w:hint="eastAsia"/>
                      <w:sz w:val="16"/>
                      <w:szCs w:val="16"/>
                    </w:rPr>
                    <w:t>Lmax=1, Nsrs=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3=6</w:t>
                  </w:r>
                  <w:r>
                    <w:rPr>
                      <w:rFonts w:hint="eastAsia"/>
                      <w:sz w:val="12"/>
                      <w:szCs w:val="12"/>
                    </w:rPr>
                    <w:t>bit</w:t>
                  </w:r>
                  <w:r>
                    <w:rPr>
                      <w:sz w:val="12"/>
                      <w:szCs w:val="12"/>
                    </w:rPr>
                    <w:t>*</w:t>
                  </w:r>
                </w:p>
              </w:tc>
              <w:tc>
                <w:tcPr>
                  <w:tcW w:w="1134" w:type="dxa"/>
                </w:tcPr>
                <w:p w:rsidR="00155F02" w:rsidRDefault="009A56A3">
                  <w:pPr>
                    <w:rPr>
                      <w:sz w:val="12"/>
                      <w:szCs w:val="12"/>
                    </w:rPr>
                  </w:pPr>
                  <w:r>
                    <w:rPr>
                      <w:sz w:val="12"/>
                      <w:szCs w:val="12"/>
                    </w:rPr>
                    <w:t>2+2=4</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3</w:t>
                  </w:r>
                </w:p>
              </w:tc>
              <w:tc>
                <w:tcPr>
                  <w:tcW w:w="1984" w:type="dxa"/>
                  <w:shd w:val="clear" w:color="auto" w:fill="B4C6E7" w:themeFill="accent1" w:themeFillTint="66"/>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1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2"/>
                      <w:szCs w:val="12"/>
                    </w:rPr>
                  </w:pPr>
                  <w:r>
                    <w:rPr>
                      <w:sz w:val="12"/>
                      <w:szCs w:val="12"/>
                    </w:rPr>
                    <w:t>20</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36</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2</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1=</w:t>
                  </w:r>
                  <w:r>
                    <w:rPr>
                      <w:rFonts w:hint="eastAsia"/>
                      <w:sz w:val="12"/>
                      <w:szCs w:val="12"/>
                    </w:rPr>
                    <w:t>3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3</w:t>
                  </w:r>
                </w:p>
              </w:tc>
              <w:tc>
                <w:tcPr>
                  <w:tcW w:w="1984" w:type="dxa"/>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tcPr>
                <w:p w:rsidR="00155F02" w:rsidRDefault="009A56A3">
                  <w:pPr>
                    <w:rPr>
                      <w:sz w:val="12"/>
                      <w:szCs w:val="12"/>
                    </w:rPr>
                  </w:pPr>
                  <w:r>
                    <w:rPr>
                      <w:sz w:val="12"/>
                      <w:szCs w:val="12"/>
                    </w:rPr>
                    <w:t>3+3=6</w:t>
                  </w:r>
                  <w:r>
                    <w:rPr>
                      <w:rFonts w:hint="eastAsia"/>
                      <w:sz w:val="12"/>
                      <w:szCs w:val="12"/>
                    </w:rPr>
                    <w:t>bit</w:t>
                  </w:r>
                </w:p>
              </w:tc>
              <w:tc>
                <w:tcPr>
                  <w:tcW w:w="1134" w:type="dxa"/>
                </w:tcPr>
                <w:p w:rsidR="00155F02" w:rsidRDefault="009A56A3">
                  <w:pPr>
                    <w:rPr>
                      <w:sz w:val="12"/>
                      <w:szCs w:val="12"/>
                    </w:rPr>
                  </w:pPr>
                  <w:r>
                    <w:rPr>
                      <w:sz w:val="12"/>
                      <w:szCs w:val="12"/>
                    </w:rPr>
                    <w:t>3+2=5</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4</w:t>
                  </w:r>
                </w:p>
              </w:tc>
              <w:tc>
                <w:tcPr>
                  <w:tcW w:w="1984" w:type="dxa"/>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28</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2"/>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tc>
              <w:tc>
                <w:tcPr>
                  <w:tcW w:w="1134" w:type="dxa"/>
                </w:tcPr>
                <w:p w:rsidR="00155F02" w:rsidRDefault="009A56A3">
                  <w:pPr>
                    <w:rPr>
                      <w:sz w:val="12"/>
                      <w:szCs w:val="12"/>
                    </w:rPr>
                  </w:pPr>
                  <w:r>
                    <w:rPr>
                      <w:sz w:val="12"/>
                      <w:szCs w:val="12"/>
                    </w:rPr>
                    <w:t>4+4=8</w:t>
                  </w:r>
                  <w:r>
                    <w:rPr>
                      <w:rFonts w:hint="eastAsia"/>
                      <w:sz w:val="12"/>
                      <w:szCs w:val="12"/>
                    </w:rPr>
                    <w:t>bit</w:t>
                  </w:r>
                </w:p>
              </w:tc>
              <w:tc>
                <w:tcPr>
                  <w:tcW w:w="1134" w:type="dxa"/>
                </w:tcPr>
                <w:p w:rsidR="00155F02" w:rsidRDefault="009A56A3">
                  <w:pPr>
                    <w:rPr>
                      <w:sz w:val="12"/>
                      <w:szCs w:val="12"/>
                    </w:rPr>
                  </w:pPr>
                  <w:r>
                    <w:rPr>
                      <w:sz w:val="12"/>
                      <w:szCs w:val="12"/>
                    </w:rPr>
                    <w:t>4+3=7</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lastRenderedPageBreak/>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lastRenderedPageBreak/>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3</w:t>
                  </w:r>
                </w:p>
              </w:tc>
              <w:tc>
                <w:tcPr>
                  <w:tcW w:w="1984" w:type="dxa"/>
                  <w:shd w:val="clear" w:color="auto" w:fill="B4C6E7" w:themeFill="accent1" w:themeFillTint="66"/>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30</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p w:rsidR="00155F02" w:rsidRDefault="009A56A3">
                  <w:pPr>
                    <w:rPr>
                      <w:sz w:val="12"/>
                      <w:szCs w:val="12"/>
                    </w:rPr>
                  </w:pPr>
                  <w:r>
                    <w:rPr>
                      <w:sz w:val="10"/>
                      <w:szCs w:val="12"/>
                    </w:rPr>
                    <w:t xml:space="preserve">1 </w:t>
                  </w:r>
                  <w:r>
                    <w:rPr>
                      <w:rFonts w:hint="eastAsia"/>
                      <w:sz w:val="10"/>
                      <w:szCs w:val="12"/>
                    </w:rPr>
                    <w:t xml:space="preserve"> codepoints for </w:t>
                  </w:r>
                  <w:r>
                    <w:rPr>
                      <w:sz w:val="10"/>
                      <w:szCs w:val="12"/>
                    </w:rPr>
                    <w:t xml:space="preserve">rank 4+4 </w:t>
                  </w:r>
                  <w:r>
                    <w:rPr>
                      <w:rFonts w:hint="eastAsia"/>
                      <w:sz w:val="10"/>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bl>
          <w:p w:rsidR="00155F02" w:rsidRDefault="00155F02"/>
          <w:tbl>
            <w:tblPr>
              <w:tblStyle w:val="af"/>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Other design</w:t>
                  </w:r>
                </w:p>
              </w:tc>
            </w:tr>
            <w:tr w:rsidR="00155F02">
              <w:tc>
                <w:tcPr>
                  <w:tcW w:w="1555" w:type="dxa"/>
                </w:tcPr>
                <w:p w:rsidR="00155F02" w:rsidRDefault="009A56A3">
                  <w:pPr>
                    <w:rPr>
                      <w:sz w:val="16"/>
                      <w:szCs w:val="16"/>
                    </w:rPr>
                  </w:pPr>
                  <w:r>
                    <w:rPr>
                      <w:rFonts w:hint="eastAsia"/>
                      <w:sz w:val="16"/>
                      <w:szCs w:val="16"/>
                    </w:rPr>
                    <w:t>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2</w:t>
                  </w:r>
                </w:p>
              </w:tc>
              <w:tc>
                <w:tcPr>
                  <w:tcW w:w="1984" w:type="dxa"/>
                </w:tcPr>
                <w:p w:rsidR="00155F02" w:rsidRDefault="009A56A3">
                  <w:pPr>
                    <w:rPr>
                      <w:sz w:val="12"/>
                      <w:szCs w:val="12"/>
                    </w:rPr>
                  </w:pPr>
                  <w:r>
                    <w:rPr>
                      <w:sz w:val="12"/>
                      <w:szCs w:val="12"/>
                    </w:rPr>
                    <w:t>3</w:t>
                  </w:r>
                  <w:r>
                    <w:rPr>
                      <w:rFonts w:hint="eastAsia"/>
                      <w:sz w:val="12"/>
                      <w:szCs w:val="12"/>
                    </w:rPr>
                    <w:t>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 xml:space="preserve">4 </w:t>
                  </w:r>
                  <w:r>
                    <w:rPr>
                      <w:rFonts w:hint="eastAsia"/>
                      <w:sz w:val="12"/>
                      <w:szCs w:val="12"/>
                    </w:rPr>
                    <w:t>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r>
                    <w:rPr>
                      <w:sz w:val="12"/>
                      <w:szCs w:val="12"/>
                    </w:rPr>
                    <w: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3</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w:t>
                  </w:r>
                  <w:r>
                    <w:rPr>
                      <w:rFonts w:hint="eastAsia"/>
                      <w:sz w:val="12"/>
                      <w:szCs w:val="12"/>
                    </w:rPr>
                    <w:t>+</w:t>
                  </w:r>
                  <w:r>
                    <w:rPr>
                      <w:sz w:val="12"/>
                      <w:szCs w:val="12"/>
                    </w:rPr>
                    <w:t>3=6</w:t>
                  </w:r>
                  <w:r>
                    <w:rPr>
                      <w:rFonts w:hint="eastAsia"/>
                      <w:sz w:val="12"/>
                      <w:szCs w:val="12"/>
                    </w:rPr>
                    <w:t>bit</w:t>
                  </w:r>
                  <w:r>
                    <w:rPr>
                      <w:sz w:val="12"/>
                      <w:szCs w:val="12"/>
                    </w:rPr>
                    <w:t>*</w:t>
                  </w:r>
                </w:p>
              </w:tc>
              <w:tc>
                <w:tcPr>
                  <w:tcW w:w="1134" w:type="dxa"/>
                </w:tcPr>
                <w:p w:rsidR="00155F02" w:rsidRDefault="00155F02">
                  <w:pPr>
                    <w:rPr>
                      <w:sz w:val="12"/>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LG &gt;&gt; understand your concern and I do not say that is not the case. But the spec changes will be huge, and majority prefer otherwise. I tried to capture your concern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companies use reserved entry for dynamic switching indication, the interpretation can already describe for some extent. Reusing SRI fields may not always be the case when the field size is 1 bit. Tried to capture that scenario as well.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Working assumption: each SRI field indicating SRI per TRP, where the SRI field based on Rel-15/16 framework</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updated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the same view with ZTE and LG. </w:t>
            </w:r>
            <w:r>
              <w:rPr>
                <w:rFonts w:ascii="Times New Roman" w:eastAsia="等线" w:hAnsi="Times New Roman" w:cs="Times New Roman"/>
                <w:color w:val="3B3838" w:themeColor="background2" w:themeShade="40"/>
                <w:sz w:val="18"/>
                <w:szCs w:val="18"/>
              </w:rPr>
              <w:t xml:space="preserve">The SRI should be discussed separately for codebook based and non-codebook based PUSCH.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codebook based PUSCH, two SRI fields could be supported with Rel-15/16 framework simply. However, for non-codebook based PUSCH, the SRI field size can be reduced assuming the same rank for two TRPs.</w:t>
            </w:r>
            <w:r>
              <w:rPr>
                <w:rFonts w:ascii="Times New Roman" w:eastAsia="等线"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Besides, we don’t support the working assumption in the first sub-bullet ei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w:t>
            </w:r>
            <w:r>
              <w:rPr>
                <w:rFonts w:ascii="Times New Roman" w:eastAsia="宋体" w:hAnsi="Times New Roman" w:cs="Times New Roman"/>
                <w:color w:val="3B3838" w:themeColor="background2" w:themeShade="40"/>
                <w:sz w:val="18"/>
                <w:szCs w:val="18"/>
              </w:rPr>
              <w:t xml:space="preserve">suggest to </w:t>
            </w:r>
            <w:r>
              <w:rPr>
                <w:rFonts w:ascii="Times New Roman" w:eastAsia="宋体" w:hAnsi="Times New Roman" w:cs="Times New Roman"/>
                <w:b/>
                <w:color w:val="FF0000"/>
                <w:sz w:val="18"/>
                <w:szCs w:val="18"/>
              </w:rPr>
              <w:t>separately discuss CB and non-CB</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first reason</w:t>
            </w:r>
            <w:r>
              <w:rPr>
                <w:rFonts w:ascii="Times New Roman" w:eastAsia="宋体" w:hAnsi="Times New Roman" w:cs="Times New Roman"/>
                <w:color w:val="3B3838" w:themeColor="background2" w:themeShade="40"/>
                <w:sz w:val="18"/>
                <w:szCs w:val="18"/>
              </w:rPr>
              <w:t xml:space="preserve"> is the functionality of SRI between CB and non-CB is different. For non-CB, SRI indicates the number layers and precoder, it seems like TPMI for 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second reason</w:t>
            </w:r>
            <w:r>
              <w:rPr>
                <w:rFonts w:ascii="Times New Roman" w:eastAsia="宋体" w:hAnsi="Times New Roman" w:cs="Times New Roman"/>
                <w:color w:val="3B3838" w:themeColor="background2" w:themeShade="40"/>
                <w:sz w:val="18"/>
                <w:szCs w:val="18"/>
              </w:rPr>
              <w:t xml:space="preserve">, if we support each SRI field based on Rel-15/16 framework, there is no reserved entry in SRI at all for CB (each Rel-15, 0 bit for one resource in set and 1 bit for two resources in set). However, there maybe some reserved entries in SRI for non-CB.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w:t>
            </w:r>
            <w:r>
              <w:rPr>
                <w:rFonts w:ascii="Times New Roman" w:eastAsia="宋体" w:hAnsi="Times New Roman" w:cs="Times New Roman"/>
                <w:b/>
                <w:color w:val="3B3838" w:themeColor="background2" w:themeShade="40"/>
                <w:sz w:val="18"/>
                <w:szCs w:val="18"/>
              </w:rPr>
              <w:t>he third reason</w:t>
            </w:r>
            <w:r>
              <w:rPr>
                <w:rFonts w:ascii="Times New Roman" w:eastAsia="宋体" w:hAnsi="Times New Roman" w:cs="Times New Roman"/>
                <w:color w:val="3B3838" w:themeColor="background2" w:themeShade="40"/>
                <w:sz w:val="18"/>
                <w:szCs w:val="18"/>
              </w:rPr>
              <w:t>, i</w:t>
            </w:r>
            <w:r>
              <w:rPr>
                <w:rFonts w:ascii="Times New Roman" w:eastAsia="宋体" w:hAnsi="Times New Roman" w:cs="Times New Roman" w:hint="eastAsia"/>
                <w:color w:val="3B3838" w:themeColor="background2" w:themeShade="40"/>
                <w:sz w:val="18"/>
                <w:szCs w:val="18"/>
              </w:rPr>
              <w:t>n Proposal 3.3, for 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is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Likewise, for non-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w:t>
            </w:r>
            <w:r>
              <w:rPr>
                <w:rFonts w:ascii="Times New Roman" w:eastAsia="宋体" w:hAnsi="Times New Roman" w:cs="Times New Roman" w:hint="eastAsia"/>
                <w:color w:val="FF0000"/>
                <w:sz w:val="18"/>
                <w:szCs w:val="18"/>
              </w:rPr>
              <w:t xml:space="preserve"> the rank can be indicated by 1</w:t>
            </w:r>
            <w:r>
              <w:rPr>
                <w:rFonts w:ascii="Times New Roman" w:eastAsia="宋体" w:hAnsi="Times New Roman" w:cs="Times New Roman" w:hint="eastAsia"/>
                <w:color w:val="FF0000"/>
                <w:sz w:val="18"/>
                <w:szCs w:val="18"/>
                <w:vertAlign w:val="superscript"/>
              </w:rPr>
              <w:t>st</w:t>
            </w:r>
            <w:r>
              <w:rPr>
                <w:rFonts w:ascii="Times New Roman" w:eastAsia="宋体" w:hAnsi="Times New Roman" w:cs="Times New Roman" w:hint="eastAsia"/>
                <w:color w:val="FF0000"/>
                <w:sz w:val="18"/>
                <w:szCs w:val="18"/>
              </w:rPr>
              <w:t xml:space="preserve"> SRI field</w:t>
            </w:r>
            <w:r>
              <w:rPr>
                <w:rFonts w:ascii="Times New Roman" w:eastAsia="宋体" w:hAnsi="Times New Roman" w:cs="Times New Roman" w:hint="eastAsia"/>
                <w:color w:val="3B3838" w:themeColor="background2" w:themeShade="40"/>
                <w:sz w:val="18"/>
                <w:szCs w:val="18"/>
              </w:rPr>
              <w:t xml:space="preserve">. Therefore, </w:t>
            </w:r>
            <w:r>
              <w:rPr>
                <w:rFonts w:ascii="Times New Roman" w:eastAsia="宋体" w:hAnsi="Times New Roman" w:cs="Times New Roman" w:hint="eastAsia"/>
                <w:color w:val="FF0000"/>
                <w:sz w:val="18"/>
                <w:szCs w:val="18"/>
              </w:rPr>
              <w:t>for non-codebook based scheme, it makes no sense to assume that two SRI fields are based on Rel-15/16 framework</w:t>
            </w:r>
            <w:r>
              <w:rPr>
                <w:rFonts w:ascii="Times New Roman" w:eastAsia="宋体" w:hAnsi="Times New Roman" w:cs="Times New Roman"/>
                <w:color w:val="FF0000"/>
                <w:sz w:val="18"/>
                <w:szCs w:val="18"/>
              </w:rPr>
              <w:t xml:space="preserve"> (the second SRI is different from Rel-15/16 because of no rank)</w:t>
            </w:r>
            <w:r>
              <w:rPr>
                <w:rFonts w:ascii="Times New Roman" w:eastAsia="宋体" w:hAnsi="Times New Roman" w:cs="Times New Roman" w:hint="eastAsia"/>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codebook based scheme, two SRI fields can be based on Rel-15/16 framework, because STRP/MTRP dynamic switching can be indicated by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for minimizing DCI overhead. For example, when only one SRS resource in two SRS resource sets simultaneous, due to two entries </w:t>
            </w:r>
            <w:r>
              <w:rPr>
                <w:rFonts w:ascii="Times New Roman" w:eastAsia="宋体" w:hAnsi="Times New Roman" w:cs="Times New Roman" w:hint="eastAsia"/>
                <w:color w:val="3B3838" w:themeColor="background2" w:themeShade="40"/>
                <w:sz w:val="18"/>
                <w:szCs w:val="18"/>
              </w:rPr>
              <w:lastRenderedPageBreak/>
              <w:t>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can be used to indicated these two SRSs towards two TRPs, there is no overhead is needed for two SRI field, which also means the DCI overhead is 0bit. Therefore, for codebook based scheme, the two SRI fields are based on Rel-15/16 framework as well as minimizing DCI overhead when indicating STRP/MTRP dynamic switching.</w:t>
            </w:r>
          </w:p>
          <w:p w:rsidR="00155F02" w:rsidRDefault="009A56A3">
            <w:pPr>
              <w:pStyle w:val="af6"/>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n-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non-codebook based scheme, it makes no sense to assume that two SRI fields are based on Rel-15/16 framework as we elaborate above,and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w:t>
            </w:r>
            <w:r>
              <w:rPr>
                <w:rFonts w:ascii="Times New Roman" w:eastAsia="宋体" w:hAnsi="Times New Roman" w:cs="Times New Roman"/>
                <w:color w:val="3B3838" w:themeColor="background2" w:themeShade="40"/>
                <w:sz w:val="18"/>
                <w:szCs w:val="18"/>
              </w:rPr>
              <w:t xml:space="preserve">In such case,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without additional DCI overhead at all</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n the light of the above elaboration, we suggest:</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pStyle w:val="af6"/>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B</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hint="eastAsia"/>
                <w:sz w:val="18"/>
                <w:szCs w:val="18"/>
              </w:rPr>
              <w:t>F</w:t>
            </w:r>
            <w:r>
              <w:rPr>
                <w:rFonts w:ascii="Times New Roman" w:eastAsia="宋体" w:hAnsi="Times New Roman" w:cs="Times New Roman"/>
                <w:sz w:val="18"/>
                <w:szCs w:val="18"/>
              </w:rPr>
              <w:t>or CB, the first TPMI is the same as Rel-15/16, the reserved entries in second TMI can be used for dynamic switching between STRP and MTRP as we explained in proposal 3.3.</w:t>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For example, one SRS resource in each set, then 0 bits are needed for two SRI fields. </w:t>
            </w:r>
            <w:r>
              <w:rPr>
                <w:rFonts w:ascii="Times New Roman" w:eastAsia="宋体" w:hAnsi="Times New Roman" w:cs="Times New Roman" w:hint="eastAsia"/>
                <w:sz w:val="18"/>
                <w:szCs w:val="18"/>
              </w:rPr>
              <w:t>The</w:t>
            </w:r>
            <w:r>
              <w:rPr>
                <w:rFonts w:ascii="Times New Roman" w:eastAsia="宋体" w:hAnsi="Times New Roman" w:cs="Times New Roman"/>
                <w:sz w:val="18"/>
                <w:szCs w:val="18"/>
              </w:rPr>
              <w:t xml:space="preserve"> second TPMI </w:t>
            </w:r>
            <w:r>
              <w:rPr>
                <w:rFonts w:ascii="Times New Roman" w:eastAsia="宋体" w:hAnsi="Times New Roman" w:cs="Times New Roman" w:hint="eastAsia"/>
                <w:sz w:val="18"/>
                <w:szCs w:val="18"/>
              </w:rPr>
              <w:t>entry</w:t>
            </w:r>
            <w:r>
              <w:rPr>
                <w:rFonts w:ascii="Times New Roman" w:eastAsia="宋体" w:hAnsi="Times New Roman" w:cs="Times New Roman"/>
                <w:sz w:val="18"/>
                <w:szCs w:val="18"/>
              </w:rPr>
              <w:t xml:space="preserve"> 30, or 31 is used to select SRS resource set. Therefore, there is no need to increase SRI bits at all.</w:t>
            </w:r>
          </w:p>
          <w:p w:rsidR="00155F02" w:rsidRDefault="009A56A3">
            <w:pPr>
              <w:adjustRightInd w:val="0"/>
              <w:snapToGrid w:val="0"/>
              <w:spacing w:before="60"/>
              <w:rPr>
                <w:rFonts w:ascii="Times New Roman" w:eastAsia="宋体" w:hAnsi="Times New Roman" w:cs="Times New Roman"/>
                <w:color w:val="FF0000"/>
                <w:sz w:val="18"/>
                <w:szCs w:val="18"/>
              </w:rPr>
            </w:pPr>
            <w:r>
              <w:rPr>
                <w:noProof/>
              </w:rPr>
              <w:drawing>
                <wp:inline distT="0" distB="0" distL="114300" distR="114300">
                  <wp:extent cx="4154805" cy="2555240"/>
                  <wp:effectExtent l="0" t="0" r="10795" b="1016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Thus,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to discuss CB/NCN separately as ZTE suggested. It is true that SRI indication for CB/NCB has different functionalit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similar view as LG/ZTE that there is no hurry to down-select in this meeting. It makes sense to list joint coding of 2 SRI fields as a valid option to minimize the DCI field width.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We believe one filed and two field design finally achieve the same thing and we don’t think one has more spec impact that the other. The key is payload size. Based on our analysis, payload of one field is equal or smaller than two field design and provides full flexibility for STRP/MTRP switching. Even though our preference is one field, we are fine with listing both options can discuss further but not OK with making two field as working assumption</w:t>
            </w:r>
            <w:r>
              <w:rPr>
                <w:rFonts w:ascii="Times New Roman" w:eastAsia="宋体" w:hAnsi="Times New Roman" w:cs="Times New Roman"/>
                <w:color w:val="3B3838" w:themeColor="background2" w:themeShade="40"/>
                <w:sz w:val="18"/>
                <w:szCs w:val="18"/>
              </w:rPr>
              <w:t>. In addition, for the sub-bullets of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bullet, it is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level detail, which can be discussed further if Alt 1 is agreed, and it is already captured in the last FFS. So,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Pr>
                <w:rFonts w:ascii="Times New Roman" w:eastAsia="Batang" w:hAnsi="Times New Roman" w:cs="Times New Roman"/>
                <w:strike/>
                <w:color w:val="00B050"/>
                <w:sz w:val="18"/>
                <w:szCs w:val="18"/>
              </w:rPr>
              <w:t xml:space="preserve">both codebook and </w:t>
            </w:r>
            <w:r>
              <w:rPr>
                <w:rFonts w:ascii="Times New Roman" w:eastAsia="Batang" w:hAnsi="Times New Roman" w:cs="Times New Roman"/>
                <w:sz w:val="18"/>
                <w:szCs w:val="18"/>
              </w:rPr>
              <w:t xml:space="preserve">non-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 xml:space="preserve">Working assumption </w:t>
            </w:r>
            <w:r>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FFS : whether or not to support</w:t>
            </w:r>
            <w:r>
              <w:rPr>
                <w:rFonts w:ascii="Times New Roman" w:hAnsi="Times New Roman" w:cs="Times New Roman"/>
                <w:color w:val="00B050"/>
                <w:sz w:val="18"/>
                <w:szCs w:val="18"/>
              </w:rPr>
              <w:t xml:space="preserve"> Alt 2 : </w:t>
            </w:r>
            <w:r>
              <w:rPr>
                <w:rFonts w:ascii="Times New Roman" w:hAnsi="Times New Roman" w:cs="Times New Roman"/>
                <w:color w:val="4472C4" w:themeColor="accent1"/>
                <w:sz w:val="18"/>
                <w:szCs w:val="18"/>
              </w:rPr>
              <w:t xml:space="preserve">one enhanced SRI field indicating two SRIs </w:t>
            </w:r>
            <w:r>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155F02" w:rsidRDefault="009A56A3">
            <w:pPr>
              <w:pStyle w:val="af6"/>
              <w:numPr>
                <w:ilvl w:val="1"/>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For two SRI fields, dynamic switching is supported at least when there is a reserved entry for one SRI field. </w:t>
            </w:r>
          </w:p>
          <w:p w:rsidR="00155F02" w:rsidRDefault="009A56A3">
            <w:pPr>
              <w:pStyle w:val="af6"/>
              <w:numPr>
                <w:ilvl w:val="2"/>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uestion to ZTE: for non-CB, could you elaborate bit size of SRI field you have in mind by using Table we shared above.</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You mention that, with same rank restriction,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but there are several cases there is no reserved codepoint. Anyway, it will be helpful to check payload size of your design. Thank you.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hare similar view with ZTE and Apple that CB and NCB can be separately discuss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ine with the two proposals updated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w:t>
            </w:r>
            <w:r>
              <w:rPr>
                <w:rFonts w:ascii="Times New Roman" w:eastAsia="宋体" w:hAnsi="Times New Roman" w:cs="Times New Roman"/>
                <w:color w:val="3B3838" w:themeColor="background2" w:themeShade="40"/>
                <w:sz w:val="18"/>
                <w:szCs w:val="18"/>
              </w:rPr>
              <w:t xml:space="preserve"> have a same option with ZTE and Apple. We could discuss CB and NCB separately since their different functionalitie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are ok with the two updated proposals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y going through all the discussion, we tend to agree ZTE’s view that codebook based and non-codebook based can be discussed separately since the DCI fields indicating the layer information are different for these two scheme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refore, we can treat Proposal 3.3 and 3.3x and make some agreement(s). Then, Proposal 3.1 can be updated accordingly based on the output of Proposal 3.3 and 3.3x</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current discussion, we are also fine with ZTE’s suggestion to separate the discussion of CB and NCB.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prefer a clearer solution of two separate SRI field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separate discussion for CB and NCB, and copy-paste our updated Proposal 3.1 as below for legibility.</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p>
          <w:p w:rsidR="00155F02" w:rsidRDefault="009A56A3">
            <w:pPr>
              <w:numPr>
                <w:ilvl w:val="0"/>
                <w:numId w:val="54"/>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whether to support dynamic switching if the SRI fields does not </w:t>
            </w:r>
            <w:r>
              <w:rPr>
                <w:rFonts w:ascii="Times New Roman" w:hAnsi="Times New Roman" w:cs="Times New Roman"/>
                <w:color w:val="4472C4" w:themeColor="accent1"/>
                <w:sz w:val="18"/>
                <w:szCs w:val="18"/>
              </w:rPr>
              <w:lastRenderedPageBreak/>
              <w:t>have a reserved entry</w:t>
            </w:r>
          </w:p>
          <w:p w:rsidR="00155F02" w:rsidRDefault="009A56A3">
            <w:pPr>
              <w:adjustRightInd w:val="0"/>
              <w:snapToGrid w:val="0"/>
              <w:spacing w:before="60"/>
              <w:ind w:leftChars="200" w:left="42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155F02" w:rsidRDefault="009A56A3">
            <w:pPr>
              <w:numPr>
                <w:ilvl w:val="0"/>
                <w:numId w:val="55"/>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ind w:leftChars="200" w:left="42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fore moving forward, we think we should firstly decide on the functionality and comparison metric for the field design including SRI and TPMI, etc.</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t least we see following requirements for the DCI indication for both CB-based and non-CB-based MTRP PUSCH repetitions:</w:t>
            </w:r>
          </w:p>
          <w:p w:rsidR="00CE2617" w:rsidRPr="00A73BC3" w:rsidRDefault="00CE2617" w:rsidP="00891B4C">
            <w:pPr>
              <w:pStyle w:val="af6"/>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A73BC3">
              <w:rPr>
                <w:rFonts w:ascii="Times New Roman" w:eastAsia="宋体" w:hAnsi="Times New Roman" w:cs="Times New Roman"/>
                <w:color w:val="3B3838" w:themeColor="background2" w:themeShade="40"/>
                <w:sz w:val="18"/>
                <w:szCs w:val="18"/>
              </w:rPr>
              <w:t>Dynamic switching between STRP and MTRP operation</w:t>
            </w:r>
          </w:p>
          <w:p w:rsidR="00CE2617" w:rsidRDefault="00CE2617" w:rsidP="00891B4C">
            <w:pPr>
              <w:pStyle w:val="af6"/>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964B44">
              <w:rPr>
                <w:rFonts w:ascii="Times New Roman" w:eastAsia="宋体" w:hAnsi="Times New Roman" w:cs="Times New Roman"/>
                <w:color w:val="3B3838" w:themeColor="background2" w:themeShade="40"/>
                <w:sz w:val="18"/>
                <w:szCs w:val="18"/>
              </w:rPr>
              <w:t>Dynamic switching the order of TRPs (SRIs)</w:t>
            </w:r>
          </w:p>
          <w:p w:rsidR="00CE2617" w:rsidRPr="00964B44"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consensus on supporting the first requirement. For the second requirement, we can recall that it has been supported in Rel-16 MTRP PDSCH by configuring two TCI codepoint with swapping TCI state pairs. For UL, TRP ordering switching is also beneficial for scheduling flexibility. An example is given below:</w:t>
            </w:r>
          </w:p>
          <w:p w:rsidR="00CE2617" w:rsidRPr="00E12BFD" w:rsidRDefault="00CE2617" w:rsidP="00891B4C">
            <w:pPr>
              <w:autoSpaceDE w:val="0"/>
              <w:autoSpaceDN w:val="0"/>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The beam of the first TRP may not always be available for the first PUSCH repetition transmission. In this case, the first repetition can be scheduled to transmit towards the second TRP instead of waiting</w:t>
            </w:r>
            <w:r w:rsidRPr="00AC700E">
              <w:rPr>
                <w:rFonts w:ascii="Times New Roman" w:hAnsi="Times New Roman" w:cs="Times New Roman"/>
                <w:sz w:val="18"/>
                <w:szCs w:val="18"/>
              </w:rPr>
              <w:t xml:space="preserve"> for the first beam to be valid</w:t>
            </w:r>
            <w:r>
              <w:rPr>
                <w:rFonts w:ascii="Times New Roman" w:hAnsi="Times New Roman" w:cs="Times New Roman"/>
                <w:sz w:val="18"/>
                <w:szCs w:val="18"/>
              </w:rPr>
              <w:t xml:space="preserve"> to reduce the transmission latency. As</w:t>
            </w:r>
            <w:r w:rsidRPr="00E12BFD">
              <w:rPr>
                <w:rFonts w:ascii="Times New Roman" w:eastAsia="宋体" w:hAnsi="Times New Roman" w:cs="Times New Roman"/>
                <w:color w:val="3B3838" w:themeColor="background2" w:themeShade="40"/>
                <w:sz w:val="18"/>
                <w:szCs w:val="18"/>
              </w:rPr>
              <w:t xml:space="preserve"> shown in </w:t>
            </w:r>
            <w:r>
              <w:rPr>
                <w:rFonts w:ascii="Times New Roman" w:eastAsia="宋体" w:hAnsi="Times New Roman" w:cs="Times New Roman"/>
                <w:color w:val="3B3838" w:themeColor="background2" w:themeShade="40"/>
                <w:sz w:val="18"/>
                <w:szCs w:val="18"/>
              </w:rPr>
              <w:t>the following figure,</w:t>
            </w:r>
            <w:r w:rsidRPr="00E12BFD">
              <w:rPr>
                <w:rFonts w:ascii="Times New Roman" w:eastAsia="宋体" w:hAnsi="Times New Roman" w:cs="Times New Roman"/>
                <w:color w:val="3B3838" w:themeColor="background2" w:themeShade="40"/>
                <w:sz w:val="18"/>
                <w:szCs w:val="18"/>
              </w:rPr>
              <w:t xml:space="preserve"> TRP_x is configured for UE1 as the first TRP while it is also configured for UE2 as the second TRP. If cyclic beam mapping pattern is configured for both UE1 and UE2, and same RX beam1 is required for TRP_x to receive certain PUSCH repetitions from UE1 and UE2. In a), RX beam1 of TRP_x will be occupied until the end of last PUSCH repetition</w:t>
            </w:r>
            <w:r>
              <w:rPr>
                <w:rFonts w:ascii="Times New Roman" w:eastAsia="宋体" w:hAnsi="Times New Roman" w:cs="Times New Roman"/>
                <w:color w:val="3B3838" w:themeColor="background2" w:themeShade="40"/>
                <w:sz w:val="18"/>
                <w:szCs w:val="18"/>
              </w:rPr>
              <w:t>, i.e., from slot n to n+3</w:t>
            </w:r>
            <w:r w:rsidRPr="00E12BFD">
              <w:rPr>
                <w:rFonts w:ascii="Times New Roman" w:eastAsia="宋体" w:hAnsi="Times New Roman" w:cs="Times New Roman"/>
                <w:color w:val="3B3838" w:themeColor="background2" w:themeShade="40"/>
                <w:sz w:val="18"/>
                <w:szCs w:val="18"/>
              </w:rPr>
              <w:t xml:space="preserve">, because the TRP_x has to receive the PUSCH repetitions from two </w:t>
            </w:r>
            <w:r w:rsidRPr="00E12BFD">
              <w:rPr>
                <w:rFonts w:ascii="Times New Roman" w:eastAsia="宋体" w:hAnsi="Times New Roman" w:cs="Times New Roman" w:hint="eastAsia"/>
                <w:color w:val="3B3838" w:themeColor="background2" w:themeShade="40"/>
                <w:sz w:val="18"/>
                <w:szCs w:val="18"/>
              </w:rPr>
              <w:t>UEs</w:t>
            </w:r>
            <w:r w:rsidRPr="00E12BFD">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alternatively in different slots</w:t>
            </w:r>
            <w:r w:rsidRPr="00E12BFD">
              <w:rPr>
                <w:rFonts w:ascii="Times New Roman" w:eastAsia="宋体" w:hAnsi="Times New Roman" w:cs="Times New Roman"/>
                <w:color w:val="3B3838" w:themeColor="background2" w:themeShade="40"/>
                <w:sz w:val="18"/>
                <w:szCs w:val="18"/>
              </w:rPr>
              <w:t xml:space="preserve">. Under this circumstance, </w:t>
            </w:r>
            <w:bookmarkStart w:id="48" w:name="_Hlk61378787"/>
            <w:r w:rsidRPr="00E12BFD">
              <w:rPr>
                <w:rFonts w:ascii="Times New Roman" w:eastAsia="宋体" w:hAnsi="Times New Roman" w:cs="Times New Roman"/>
                <w:color w:val="3B3838" w:themeColor="background2" w:themeShade="40"/>
                <w:sz w:val="18"/>
                <w:szCs w:val="18"/>
              </w:rPr>
              <w:t xml:space="preserve">TRP_x </w:t>
            </w:r>
            <w:bookmarkEnd w:id="48"/>
            <w:r w:rsidRPr="00E12BFD">
              <w:rPr>
                <w:rFonts w:ascii="Times New Roman" w:eastAsia="宋体" w:hAnsi="Times New Roman" w:cs="Times New Roman"/>
                <w:color w:val="3B3838" w:themeColor="background2" w:themeShade="40"/>
                <w:sz w:val="18"/>
                <w:szCs w:val="18"/>
              </w:rPr>
              <w:t>cannot schedule a third UE with other Rx beams in any slots from n to n+3. If the scheduling DCI of UE2 dynamically indicates that TRP_x is the first TRP that the first PUSCH repetition targeting to, TRP_x is available to schedule other UEs at slot n+1 and n+3</w:t>
            </w:r>
            <w:r>
              <w:rPr>
                <w:rFonts w:ascii="Times New Roman" w:eastAsia="宋体" w:hAnsi="Times New Roman" w:cs="Times New Roman"/>
                <w:color w:val="3B3838" w:themeColor="background2" w:themeShade="40"/>
                <w:sz w:val="18"/>
                <w:szCs w:val="18"/>
              </w:rPr>
              <w:t>, which is shown in b)</w:t>
            </w:r>
            <w:r w:rsidRPr="00E12BFD">
              <w:rPr>
                <w:rFonts w:ascii="Times New Roman" w:eastAsia="宋体" w:hAnsi="Times New Roman" w:cs="Times New Roman"/>
                <w:color w:val="3B3838" w:themeColor="background2" w:themeShade="40"/>
                <w:sz w:val="18"/>
                <w:szCs w:val="18"/>
              </w:rPr>
              <w:t xml:space="preserve">.  </w: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70.6pt" o:ole="">
                  <v:imagedata r:id="rId13" o:title=""/>
                </v:shape>
                <o:OLEObject Type="Embed" ProgID="Visio.Drawing.15" ShapeID="_x0000_i1025" DrawAspect="Content" ObjectID="_1673290703" r:id="rId14"/>
              </w:objec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a</w:t>
            </w:r>
            <w:r w:rsidRPr="00E12BFD">
              <w:rPr>
                <w:rFonts w:ascii="Times New Roman" w:eastAsia="宋体" w:hAnsi="Times New Roman" w:cs="Times New Roman"/>
                <w:color w:val="3B3838" w:themeColor="background2" w:themeShade="40"/>
                <w:sz w:val="18"/>
                <w:szCs w:val="18"/>
              </w:rPr>
              <w:t>)</w: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5" w:dyaOrig="1005">
                <v:shape id="_x0000_i1026" type="#_x0000_t75" style="width:364.7pt;height:62.2pt" o:ole="">
                  <v:imagedata r:id="rId15" o:title=""/>
                </v:shape>
                <o:OLEObject Type="Embed" ProgID="Visio.Drawing.15" ShapeID="_x0000_i1026" DrawAspect="Content" ObjectID="_1673290704" r:id="rId16"/>
              </w:object>
            </w:r>
          </w:p>
          <w:p w:rsidR="00CE2617" w:rsidRPr="00E12BFD" w:rsidRDefault="00CE2617" w:rsidP="00891B4C">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b</w:t>
            </w:r>
            <w:r w:rsidRPr="00E12BFD">
              <w:rPr>
                <w:rFonts w:ascii="Times New Roman" w:eastAsia="宋体" w:hAnsi="Times New Roman" w:cs="Times New Roman"/>
                <w:color w:val="3B3838" w:themeColor="background2" w:themeShade="40"/>
                <w:sz w:val="18"/>
                <w:szCs w:val="18"/>
              </w:rPr>
              <w:t>)</w:t>
            </w:r>
          </w:p>
          <w:p w:rsidR="00CE2617" w:rsidRDefault="00CE2617" w:rsidP="00891B4C">
            <w:pPr>
              <w:rPr>
                <w:rFonts w:ascii="Times New Roman" w:eastAsia="宋体" w:hAnsi="Times New Roman" w:cs="Times New Roman"/>
                <w:color w:val="3B3838" w:themeColor="background2" w:themeShade="40"/>
                <w:sz w:val="18"/>
                <w:szCs w:val="18"/>
              </w:rPr>
            </w:pPr>
            <w:bookmarkStart w:id="49" w:name="_Hlk61532569"/>
          </w:p>
          <w:p w:rsidR="00CE2617" w:rsidRDefault="00CE2617" w:rsidP="00891B4C">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w:t>
            </w:r>
            <w:r w:rsidRPr="00E12BFD">
              <w:rPr>
                <w:rFonts w:ascii="Times New Roman" w:eastAsia="宋体" w:hAnsi="Times New Roman" w:cs="Times New Roman"/>
                <w:color w:val="3B3838" w:themeColor="background2" w:themeShade="40"/>
                <w:sz w:val="18"/>
                <w:szCs w:val="18"/>
              </w:rPr>
              <w:t>egarding SRI indication, we</w:t>
            </w:r>
            <w:r>
              <w:rPr>
                <w:rFonts w:ascii="Times New Roman" w:eastAsia="宋体" w:hAnsi="Times New Roman" w:cs="Times New Roman"/>
                <w:color w:val="3B3838" w:themeColor="background2" w:themeShade="40"/>
                <w:sz w:val="18"/>
                <w:szCs w:val="18"/>
              </w:rPr>
              <w:t xml:space="preserve"> share similar view with LG. Therefore, we propose to modify LG’s proposal as: </w:t>
            </w:r>
            <w:bookmarkEnd w:id="49"/>
          </w:p>
          <w:p w:rsidR="00CE2617" w:rsidRDefault="00CE2617" w:rsidP="00891B4C">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sidRPr="00D25AB2">
              <w:rPr>
                <w:rFonts w:ascii="Times New Roman" w:eastAsia="Batang" w:hAnsi="Times New Roman" w:cs="Times New Roman"/>
                <w:color w:val="00B050"/>
                <w:sz w:val="18"/>
                <w:szCs w:val="18"/>
                <w:highlight w:val="cyan"/>
              </w:rPr>
              <w:t>both codebook and</w:t>
            </w:r>
            <w:r w:rsidRPr="00D25AB2">
              <w:rPr>
                <w:rFonts w:ascii="Times New Roman" w:eastAsia="Batang" w:hAnsi="Times New Roman" w:cs="Times New Roman"/>
                <w:color w:val="00B050"/>
                <w:sz w:val="18"/>
                <w:szCs w:val="18"/>
              </w:rPr>
              <w:t xml:space="preserve"> </w:t>
            </w:r>
            <w:r>
              <w:rPr>
                <w:rFonts w:ascii="Times New Roman" w:eastAsia="Batang" w:hAnsi="Times New Roman" w:cs="Times New Roman"/>
                <w:sz w:val="18"/>
                <w:szCs w:val="18"/>
              </w:rPr>
              <w:t xml:space="preserve">non-codebook based PUSCH, </w:t>
            </w:r>
          </w:p>
          <w:p w:rsidR="00CE2617" w:rsidRDefault="00CE2617" w:rsidP="00891B4C">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E2617" w:rsidRDefault="00CE2617" w:rsidP="00891B4C">
            <w:pPr>
              <w:pStyle w:val="af6"/>
              <w:numPr>
                <w:ilvl w:val="1"/>
                <w:numId w:val="52"/>
              </w:numPr>
              <w:rPr>
                <w:rFonts w:ascii="Times New Roman" w:hAnsi="Times New Roman" w:cs="Times New Roman"/>
                <w:color w:val="4472C4" w:themeColor="accent1"/>
                <w:sz w:val="18"/>
                <w:szCs w:val="18"/>
              </w:rPr>
            </w:pPr>
            <w:r w:rsidRPr="00B26965">
              <w:rPr>
                <w:rFonts w:ascii="Times New Roman" w:hAnsi="Times New Roman" w:cs="Times New Roman"/>
                <w:strike/>
                <w:color w:val="00B050"/>
                <w:sz w:val="18"/>
                <w:szCs w:val="18"/>
              </w:rPr>
              <w:t xml:space="preserve">Working assumption </w:t>
            </w:r>
            <w:r w:rsidRPr="007D2E23">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CE2617" w:rsidRDefault="00CE2617" w:rsidP="00891B4C">
            <w:pPr>
              <w:pStyle w:val="af6"/>
              <w:numPr>
                <w:ilvl w:val="1"/>
                <w:numId w:val="52"/>
              </w:numPr>
              <w:rPr>
                <w:rFonts w:ascii="Times New Roman" w:hAnsi="Times New Roman" w:cs="Times New Roman"/>
                <w:color w:val="4472C4" w:themeColor="accent1"/>
                <w:sz w:val="18"/>
                <w:szCs w:val="18"/>
              </w:rPr>
            </w:pPr>
            <w:r w:rsidRPr="00B26965">
              <w:rPr>
                <w:rFonts w:ascii="Times New Roman" w:hAnsi="Times New Roman" w:cs="Times New Roman"/>
                <w:strike/>
                <w:color w:val="00B050"/>
                <w:sz w:val="18"/>
                <w:szCs w:val="18"/>
              </w:rPr>
              <w:t>FFS : whether or not to support</w:t>
            </w:r>
            <w:r w:rsidRPr="00B26965">
              <w:rPr>
                <w:rFonts w:ascii="Times New Roman" w:hAnsi="Times New Roman" w:cs="Times New Roman"/>
                <w:color w:val="00B050"/>
                <w:sz w:val="18"/>
                <w:szCs w:val="18"/>
              </w:rPr>
              <w:t xml:space="preserve"> </w:t>
            </w:r>
            <w:r w:rsidRPr="007D2E23">
              <w:rPr>
                <w:rFonts w:ascii="Times New Roman" w:hAnsi="Times New Roman" w:cs="Times New Roman"/>
                <w:color w:val="00B050"/>
                <w:sz w:val="18"/>
                <w:szCs w:val="18"/>
              </w:rPr>
              <w:t xml:space="preserve">Alt 2 : </w:t>
            </w:r>
            <w:r>
              <w:rPr>
                <w:rFonts w:ascii="Times New Roman" w:hAnsi="Times New Roman" w:cs="Times New Roman"/>
                <w:color w:val="4472C4" w:themeColor="accent1"/>
                <w:sz w:val="18"/>
                <w:szCs w:val="18"/>
              </w:rPr>
              <w:t xml:space="preserve">one enhanced SRI field indicating two SRIs </w:t>
            </w:r>
            <w:r w:rsidRPr="007D2E23">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CE2617" w:rsidRPr="008854E4" w:rsidRDefault="00CE2617" w:rsidP="00891B4C">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CE2617" w:rsidRPr="00D25AB2" w:rsidRDefault="00CE2617" w:rsidP="00891B4C">
            <w:pPr>
              <w:pStyle w:val="af6"/>
              <w:numPr>
                <w:ilvl w:val="0"/>
                <w:numId w:val="52"/>
              </w:numPr>
              <w:rPr>
                <w:rFonts w:ascii="Times New Roman" w:hAnsi="Times New Roman" w:cs="Times New Roman"/>
                <w:sz w:val="18"/>
                <w:szCs w:val="18"/>
                <w:highlight w:val="cyan"/>
              </w:rPr>
            </w:pPr>
            <w:r w:rsidRPr="00D25AB2">
              <w:rPr>
                <w:rFonts w:ascii="Times New Roman" w:eastAsia="等线" w:hAnsi="Times New Roman" w:cs="Times New Roman"/>
                <w:sz w:val="18"/>
                <w:szCs w:val="18"/>
                <w:highlight w:val="cyan"/>
              </w:rPr>
              <w:t>Support dynamic switching the order of two TRPs.</w:t>
            </w:r>
          </w:p>
          <w:p w:rsidR="00CE2617" w:rsidRPr="00B26965" w:rsidRDefault="00CE2617" w:rsidP="00891B4C">
            <w:pPr>
              <w:pStyle w:val="af6"/>
              <w:numPr>
                <w:ilvl w:val="1"/>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 xml:space="preserve">For two SRI fields, dynamic switching is supported at least when there is a reserved entry for one SRI field. </w:t>
            </w:r>
          </w:p>
          <w:p w:rsidR="00CE2617" w:rsidRPr="00B26965" w:rsidRDefault="00CE2617" w:rsidP="00891B4C">
            <w:pPr>
              <w:pStyle w:val="af6"/>
              <w:numPr>
                <w:ilvl w:val="2"/>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 xml:space="preserve">FFS: whether to support dynamic switching if the SRI fields does not </w:t>
            </w:r>
            <w:r w:rsidRPr="00B26965">
              <w:rPr>
                <w:rFonts w:ascii="Times New Roman" w:hAnsi="Times New Roman" w:cs="Times New Roman"/>
                <w:strike/>
                <w:color w:val="00B050"/>
                <w:sz w:val="18"/>
                <w:szCs w:val="18"/>
              </w:rPr>
              <w:lastRenderedPageBreak/>
              <w:t>have a reserved entry</w:t>
            </w:r>
          </w:p>
          <w:p w:rsidR="00CE2617" w:rsidRPr="00FD51A3" w:rsidRDefault="00CE2617" w:rsidP="00891B4C">
            <w:pPr>
              <w:adjustRightInd w:val="0"/>
              <w:snapToGrid w:val="0"/>
              <w:spacing w:before="60"/>
              <w:rPr>
                <w:rFonts w:ascii="Times New Roman" w:eastAsia="等线"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8800BF" w:rsidTr="00CE2617">
        <w:tc>
          <w:tcPr>
            <w:tcW w:w="2122" w:type="dxa"/>
          </w:tcPr>
          <w:p w:rsidR="008800BF" w:rsidRPr="003314A1" w:rsidRDefault="008800BF" w:rsidP="008800BF">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Huawei, HiSilicon</w:t>
            </w:r>
          </w:p>
        </w:tc>
        <w:tc>
          <w:tcPr>
            <w:tcW w:w="7512" w:type="dxa"/>
          </w:tcPr>
          <w:p w:rsidR="008800BF" w:rsidRDefault="008800BF" w:rsidP="008800BF">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hare similar view with other that CB and NCB should be discussed separately, due to the difference of the functionality of SRI field for CB and NCB. </w:t>
            </w:r>
          </w:p>
          <w:p w:rsidR="008800BF" w:rsidRDefault="008800BF" w:rsidP="008800BF">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CB, using one SRI field seems the most efficient way, with limited spec impact (the combination seems far less than NCB case). Therefore, we prefer the following modification based on ZTE’s modification:</w:t>
            </w:r>
          </w:p>
          <w:p w:rsidR="008800BF" w:rsidRPr="009C3A7A" w:rsidRDefault="008800BF" w:rsidP="008800BF">
            <w:pPr>
              <w:adjustRightInd w:val="0"/>
              <w:snapToGrid w:val="0"/>
              <w:spacing w:before="60"/>
              <w:ind w:leftChars="200" w:left="420"/>
              <w:rPr>
                <w:rFonts w:ascii="Times New Roman" w:eastAsia="Batang" w:hAnsi="Times New Roman" w:cs="Times New Roman"/>
                <w:sz w:val="18"/>
                <w:szCs w:val="18"/>
              </w:rPr>
            </w:pPr>
            <w:r w:rsidRPr="009C3A7A">
              <w:rPr>
                <w:rFonts w:ascii="Times New Roman" w:hAnsi="Times New Roman" w:cs="Times New Roman"/>
                <w:b/>
                <w:bCs/>
                <w:sz w:val="18"/>
                <w:szCs w:val="18"/>
                <w:highlight w:val="yellow"/>
              </w:rPr>
              <w:t>Draft for offline] Proposal 3.1</w:t>
            </w:r>
            <w:r w:rsidRPr="009C3A7A">
              <w:rPr>
                <w:rFonts w:ascii="Times New Roman" w:hAnsi="Times New Roman" w:cs="Times New Roman"/>
                <w:b/>
                <w:bCs/>
                <w:sz w:val="18"/>
                <w:szCs w:val="18"/>
              </w:rPr>
              <w:t>:</w:t>
            </w:r>
            <w:r w:rsidRPr="009C3A7A">
              <w:rPr>
                <w:rFonts w:ascii="Times New Roman" w:hAnsi="Times New Roman" w:cs="Times New Roman"/>
                <w:sz w:val="18"/>
                <w:szCs w:val="18"/>
              </w:rPr>
              <w:t xml:space="preserve"> </w:t>
            </w:r>
            <w:r w:rsidRPr="009C3A7A">
              <w:rPr>
                <w:rFonts w:ascii="Times New Roman" w:eastAsia="Batang" w:hAnsi="Times New Roman" w:cs="Times New Roman"/>
                <w:sz w:val="18"/>
                <w:szCs w:val="18"/>
              </w:rPr>
              <w:t xml:space="preserve">For single DCI based M-TRP PUSCH repetition schemes, in codebook based PUSCH, </w:t>
            </w:r>
          </w:p>
          <w:p w:rsidR="008800BF" w:rsidRPr="009C3A7A" w:rsidRDefault="008800BF" w:rsidP="008800BF">
            <w:pPr>
              <w:pStyle w:val="af6"/>
              <w:numPr>
                <w:ilvl w:val="0"/>
                <w:numId w:val="52"/>
              </w:numPr>
              <w:ind w:leftChars="371" w:left="1139"/>
              <w:rPr>
                <w:rFonts w:ascii="Times New Roman" w:hAnsi="Times New Roman" w:cs="Times New Roman"/>
                <w:sz w:val="18"/>
                <w:szCs w:val="18"/>
              </w:rPr>
            </w:pPr>
            <w:r w:rsidRPr="009C3A7A">
              <w:rPr>
                <w:rFonts w:ascii="Times New Roman" w:hAnsi="Times New Roman" w:cs="Times New Roman"/>
                <w:sz w:val="18"/>
                <w:szCs w:val="18"/>
              </w:rPr>
              <w:t xml:space="preserve">Support two </w:t>
            </w:r>
            <w:r w:rsidRPr="009C3A7A">
              <w:rPr>
                <w:rFonts w:ascii="Times New Roman" w:hAnsi="Times New Roman" w:cs="Times New Roman"/>
                <w:color w:val="FF0000"/>
                <w:sz w:val="18"/>
                <w:szCs w:val="18"/>
              </w:rPr>
              <w:t>SRS</w:t>
            </w:r>
            <w:r>
              <w:rPr>
                <w:rFonts w:ascii="Times New Roman" w:hAnsi="Times New Roman" w:cs="Times New Roman"/>
                <w:color w:val="FF0000"/>
                <w:sz w:val="18"/>
                <w:szCs w:val="18"/>
              </w:rPr>
              <w:t>s</w:t>
            </w:r>
            <w:r w:rsidRPr="009C3A7A">
              <w:rPr>
                <w:rFonts w:ascii="Times New Roman" w:hAnsi="Times New Roman" w:cs="Times New Roman"/>
                <w:strike/>
                <w:color w:val="FF0000"/>
                <w:sz w:val="18"/>
                <w:szCs w:val="18"/>
              </w:rPr>
              <w:t>SRIs fields (each field based on Rel-15/16 framework)</w:t>
            </w:r>
            <w:r w:rsidRPr="009C3A7A">
              <w:rPr>
                <w:rFonts w:ascii="Times New Roman" w:hAnsi="Times New Roman" w:cs="Times New Roman"/>
                <w:sz w:val="18"/>
                <w:szCs w:val="18"/>
              </w:rPr>
              <w:t xml:space="preserve"> corresponding to two SRS resource sets are included in DCI formats 0_1/0_2.</w:t>
            </w:r>
          </w:p>
          <w:p w:rsidR="008800BF" w:rsidRPr="009C3A7A" w:rsidRDefault="008800BF" w:rsidP="008800BF">
            <w:pPr>
              <w:pStyle w:val="af6"/>
              <w:numPr>
                <w:ilvl w:val="1"/>
                <w:numId w:val="52"/>
              </w:numPr>
              <w:ind w:leftChars="714" w:left="1859"/>
              <w:rPr>
                <w:rFonts w:ascii="Times New Roman" w:hAnsi="Times New Roman" w:cs="Times New Roman"/>
                <w:sz w:val="18"/>
                <w:szCs w:val="18"/>
              </w:rPr>
            </w:pPr>
            <w:r w:rsidRPr="009C3A7A">
              <w:rPr>
                <w:rFonts w:ascii="Times New Roman" w:hAnsi="Times New Roman" w:cs="Times New Roman"/>
                <w:sz w:val="18"/>
                <w:szCs w:val="18"/>
              </w:rPr>
              <w:t xml:space="preserve">FFS : whether or not to support one enhanced SRI field indicating two </w:t>
            </w:r>
            <w:r w:rsidR="00496F36" w:rsidRPr="009C3A7A">
              <w:rPr>
                <w:rFonts w:ascii="Times New Roman" w:hAnsi="Times New Roman" w:cs="Times New Roman"/>
                <w:color w:val="FF0000"/>
                <w:sz w:val="18"/>
                <w:szCs w:val="18"/>
              </w:rPr>
              <w:t>SRS</w:t>
            </w:r>
            <w:r w:rsidR="00496F36">
              <w:rPr>
                <w:rFonts w:ascii="Times New Roman" w:hAnsi="Times New Roman" w:cs="Times New Roman"/>
                <w:color w:val="FF0000"/>
                <w:sz w:val="18"/>
                <w:szCs w:val="18"/>
              </w:rPr>
              <w:t>s</w:t>
            </w:r>
            <w:r w:rsidR="00496F36" w:rsidRPr="009C3A7A">
              <w:rPr>
                <w:rFonts w:ascii="Times New Roman" w:hAnsi="Times New Roman" w:cs="Times New Roman"/>
                <w:strike/>
                <w:color w:val="FF0000"/>
                <w:sz w:val="18"/>
                <w:szCs w:val="18"/>
              </w:rPr>
              <w:t>SRIs</w:t>
            </w:r>
            <w:r w:rsidR="00496F36" w:rsidRPr="0084096A">
              <w:rPr>
                <w:rFonts w:ascii="Times New Roman" w:hAnsi="Times New Roman" w:cs="Times New Roman"/>
                <w:strike/>
                <w:color w:val="FF0000"/>
                <w:sz w:val="18"/>
                <w:szCs w:val="18"/>
              </w:rPr>
              <w:t xml:space="preserve"> </w:t>
            </w:r>
            <w:r w:rsidRPr="0084096A">
              <w:rPr>
                <w:rFonts w:ascii="Times New Roman" w:hAnsi="Times New Roman" w:cs="Times New Roman"/>
                <w:strike/>
                <w:color w:val="FF0000"/>
                <w:sz w:val="18"/>
                <w:szCs w:val="18"/>
              </w:rPr>
              <w:t>instead of the working assumption</w:t>
            </w:r>
            <w:r w:rsidRPr="009C3A7A">
              <w:rPr>
                <w:rFonts w:ascii="Times New Roman" w:hAnsi="Times New Roman" w:cs="Times New Roman"/>
                <w:sz w:val="18"/>
                <w:szCs w:val="18"/>
              </w:rPr>
              <w:t xml:space="preserve"> </w:t>
            </w:r>
          </w:p>
          <w:p w:rsidR="008800BF" w:rsidRPr="009C3A7A" w:rsidRDefault="008800BF" w:rsidP="008800BF">
            <w:pPr>
              <w:pStyle w:val="af6"/>
              <w:numPr>
                <w:ilvl w:val="0"/>
                <w:numId w:val="52"/>
              </w:numPr>
              <w:ind w:leftChars="371" w:left="1139"/>
              <w:rPr>
                <w:rFonts w:ascii="Times New Roman" w:hAnsi="Times New Roman" w:cs="Times New Roman"/>
                <w:sz w:val="18"/>
                <w:szCs w:val="18"/>
              </w:rPr>
            </w:pPr>
            <w:r w:rsidRPr="009C3A7A">
              <w:rPr>
                <w:rFonts w:ascii="Times New Roman" w:hAnsi="Times New Roman" w:cs="Times New Roman"/>
                <w:sz w:val="18"/>
                <w:szCs w:val="18"/>
              </w:rPr>
              <w:t xml:space="preserve">Support dynamic switching between multi-TRP and single-TRP operation by using </w:t>
            </w:r>
            <w:r w:rsidRPr="009C3A7A">
              <w:rPr>
                <w:rFonts w:ascii="Times New Roman" w:hAnsi="Times New Roman" w:cs="Times New Roman"/>
                <w:strike/>
                <w:sz w:val="18"/>
                <w:szCs w:val="18"/>
              </w:rPr>
              <w:t>two</w:t>
            </w:r>
            <w:r w:rsidRPr="009C3A7A">
              <w:rPr>
                <w:rFonts w:ascii="Times New Roman" w:hAnsi="Times New Roman" w:cs="Times New Roman"/>
                <w:sz w:val="18"/>
                <w:szCs w:val="18"/>
              </w:rPr>
              <w:t xml:space="preserve"> SRI fields </w:t>
            </w:r>
            <w:r w:rsidRPr="0084096A">
              <w:rPr>
                <w:rFonts w:ascii="Times New Roman" w:hAnsi="Times New Roman" w:cs="Times New Roman"/>
                <w:strike/>
                <w:color w:val="FF0000"/>
                <w:sz w:val="18"/>
                <w:szCs w:val="18"/>
              </w:rPr>
              <w:t>(</w:t>
            </w:r>
            <w:r w:rsidRPr="0084096A">
              <w:rPr>
                <w:rFonts w:ascii="Times New Roman" w:hAnsi="Times New Roman" w:cs="Times New Roman"/>
                <w:color w:val="FF0000"/>
                <w:sz w:val="18"/>
                <w:szCs w:val="18"/>
              </w:rPr>
              <w:t xml:space="preserve">or a single SRI </w:t>
            </w:r>
            <w:r w:rsidRPr="009C3A7A">
              <w:rPr>
                <w:rFonts w:ascii="Times New Roman" w:hAnsi="Times New Roman" w:cs="Times New Roman"/>
                <w:sz w:val="18"/>
                <w:szCs w:val="18"/>
              </w:rPr>
              <w:t>field</w:t>
            </w:r>
            <w:r w:rsidRPr="0084096A">
              <w:rPr>
                <w:rFonts w:ascii="Times New Roman" w:hAnsi="Times New Roman" w:cs="Times New Roman"/>
                <w:strike/>
                <w:color w:val="FF0000"/>
                <w:sz w:val="18"/>
                <w:szCs w:val="18"/>
              </w:rPr>
              <w:t>)</w:t>
            </w:r>
            <w:r w:rsidRPr="009C3A7A">
              <w:rPr>
                <w:rFonts w:ascii="Times New Roman" w:hAnsi="Times New Roman" w:cs="Times New Roman"/>
                <w:sz w:val="18"/>
                <w:szCs w:val="18"/>
              </w:rPr>
              <w:t xml:space="preserve"> or TPMI field(s).</w:t>
            </w:r>
          </w:p>
          <w:p w:rsidR="008800BF" w:rsidRPr="009C3A7A" w:rsidRDefault="008800BF" w:rsidP="008800BF">
            <w:pPr>
              <w:adjustRightInd w:val="0"/>
              <w:snapToGrid w:val="0"/>
              <w:spacing w:before="60"/>
              <w:ind w:leftChars="300" w:left="630"/>
              <w:rPr>
                <w:rFonts w:ascii="Times New Roman" w:eastAsia="宋体" w:hAnsi="Times New Roman" w:cs="Times New Roman"/>
                <w:sz w:val="18"/>
                <w:szCs w:val="18"/>
              </w:rPr>
            </w:pPr>
            <w:r w:rsidRPr="009C3A7A">
              <w:rPr>
                <w:rFonts w:ascii="Times New Roman" w:hAnsi="Times New Roman" w:cs="Times New Roman"/>
                <w:sz w:val="18"/>
                <w:szCs w:val="18"/>
              </w:rPr>
              <w:t>FFS: further details of SRI field interpretations. Further analysis is needed from DCI overhead perspective.</w:t>
            </w:r>
          </w:p>
          <w:p w:rsidR="008800BF" w:rsidRDefault="008800BF" w:rsidP="008800BF">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NCB, to be simpler, same principle between the design of TPMI field and SRI field, such as the same rank, can be considered to reduce the DCI overhead. We can be fine with the ZTE’s or LG’s modification.</w:t>
            </w:r>
          </w:p>
          <w:p w:rsidR="008800BF" w:rsidRDefault="008800BF" w:rsidP="008800BF">
            <w:pPr>
              <w:adjustRightInd w:val="0"/>
              <w:snapToGrid w:val="0"/>
              <w:spacing w:before="60"/>
              <w:rPr>
                <w:rFonts w:ascii="Times New Roman" w:eastAsia="等线" w:hAnsi="Times New Roman" w:cs="Times New Roman"/>
                <w:color w:val="3B3838" w:themeColor="background2" w:themeShade="40"/>
                <w:sz w:val="18"/>
                <w:szCs w:val="18"/>
              </w:rPr>
            </w:pPr>
          </w:p>
          <w:p w:rsidR="008800BF" w:rsidRPr="003314A1" w:rsidRDefault="008800BF" w:rsidP="008800BF">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s we commented, the DCI overhead is very critical for PDCCH reliability. To me, it seems to make no sense to add too many bits under the name of reliability enhancement. And w</w:t>
            </w:r>
            <w:r>
              <w:rPr>
                <w:rFonts w:ascii="Times New Roman" w:eastAsia="宋体" w:hAnsi="Times New Roman" w:cs="Times New Roman"/>
                <w:color w:val="3B3838" w:themeColor="background2" w:themeShade="40"/>
                <w:sz w:val="18"/>
                <w:szCs w:val="18"/>
              </w:rPr>
              <w:t>e should thoroughly evaluate the DCI overhead and spec impact of solutions before down-selections.</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2</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f maxRank is restricted, then even when sTRP is scheduled (e.g. no repetition), we are always limited to rank 2. In our understanding, for repetition Type A, UE does not expect to be scheduled with more than rank 1 anyway. For repetition Type B, we do not see a strong need to limit the rank given that it was not limited in Rel. 16.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 xml:space="preserve">e don’t see the necessity of this proposal, as there are cases that large number of ranks can be used in multi-TRP case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otivation is not clear, also agree with QC that current Type B repetition has no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FL proposal. </w:t>
            </w:r>
            <w:r>
              <w:rPr>
                <w:rFonts w:ascii="Times New Roman" w:hAnsi="Times New Roman" w:cs="Times New Roman"/>
                <w:color w:val="3B3838" w:themeColor="background2" w:themeShade="40"/>
                <w:sz w:val="18"/>
                <w:szCs w:val="18"/>
              </w:rPr>
              <w:t xml:space="preserve">High rank is need for eMBB not for URLLC and it may cause inter-layer interference and transmission power reduction per layer, which decreases reliability. Furthermore, max rank has an impact on DCI payload size such as PTRS field and SRI field. In order to minimize DCI overhead rank limitation is needed. Also, same rank restriction for each PUSCH TO is needed to simplify DCI field design for MTRP PUSCH.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Rank for each PUSCH transmission occasion is the sa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Similarly to multi-TRP PDSCH repetition, rank restriction can be co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om the aspect of DCI payload size, this can reduce the TMPI field size. When a UE is scheduled a PUSCH repetition to a single TRP, rank can be relaxed to legacy wa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imilar view as QC. We don’t see the necessity of the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failed to see the benefi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his proposal may not be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QC’s comments.  We do not see the need to restrict the rank for repetition Type 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t support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Do NOT 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 xml:space="preserve">Regarding PUSCH transmission rank, in Rel-16, RAN1 supported that the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4 for PUSCH repetitions (both TypeA w/o DG and TypeB). For Rel-17 FeMIMO, it can not to be seen the logic to penalize enhanced PUSCH by disallowing it to enable higher transmission rank. Besides, higher rank can be used to obtain better spectrum efficiency, etc. On the other hand, some companies mentioned that limit transmission ran can be used for reducing DCI overhead of two SRIs/TPMIs field. In fact, it is in vain due to the overhead of non-codebook based SRIs indication and/or codebook based SRIs/TPMIs indication actually depends on the case of rank 1/2 instead of rank 3/4. Therefore, it makes no sense to limit maxrank = 2 for both codebook and non-codebook based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another issue about whether the number of transmission rank per TRP for non-codebook based scheme should be same need to be discussed and addressed. Echo our elaboration in Proposal 3.1, we suggest to change this proposal as below:</w:t>
            </w:r>
          </w:p>
          <w:p w:rsidR="00155F02" w:rsidRDefault="009A56A3">
            <w:pPr>
              <w:rPr>
                <w:rFonts w:ascii="Times New Roman" w:eastAsia="宋体" w:hAnsi="Times New Roman" w:cs="Times New Roman"/>
                <w:color w:val="3B3838" w:themeColor="background2" w:themeShade="40"/>
                <w:sz w:val="18"/>
                <w:szCs w:val="18"/>
              </w:rPr>
            </w:pPr>
            <w:r>
              <w:rPr>
                <w:rFonts w:ascii="Arial" w:hAnsi="Arial" w:cs="Arial"/>
                <w:b/>
                <w:bCs/>
                <w:sz w:val="18"/>
                <w:szCs w:val="18"/>
                <w:highlight w:val="yellow"/>
              </w:rPr>
              <w:t>[Draft for offline] Proposal 3.2</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For single DCI based M-TRP PUSCH repetition schemes, in both codebook and non-codebook based PUSCH,</w:t>
            </w:r>
            <w:r>
              <w:rPr>
                <w:rFonts w:ascii="Arial" w:eastAsia="宋体" w:hAnsi="Arial" w:cs="Arial"/>
                <w:sz w:val="18"/>
                <w:szCs w:val="18"/>
              </w:rPr>
              <w:t xml:space="preserve"> </w:t>
            </w:r>
            <w:r>
              <w:rPr>
                <w:rFonts w:ascii="Arial" w:eastAsia="宋体" w:hAnsi="Arial" w:cs="Arial"/>
                <w:color w:val="FF0000"/>
                <w:sz w:val="18"/>
                <w:szCs w:val="18"/>
              </w:rPr>
              <w:t>the transmission rank between two SRS resource sets should be same.</w:t>
            </w:r>
            <w:r>
              <w:rPr>
                <w:rFonts w:ascii="Arial" w:eastAsia="Batang" w:hAnsi="Arial" w:cs="Arial"/>
                <w:strike/>
                <w:sz w:val="18"/>
                <w:szCs w:val="18"/>
              </w:rPr>
              <w:t xml:space="preserve"> </w:t>
            </w:r>
            <w:r>
              <w:rPr>
                <w:rFonts w:ascii="Arial" w:hAnsi="Arial" w:cs="Arial"/>
                <w:i/>
                <w:iCs/>
                <w:strike/>
                <w:sz w:val="18"/>
                <w:szCs w:val="18"/>
              </w:rPr>
              <w:t>maxRank</w:t>
            </w:r>
            <w:r>
              <w:rPr>
                <w:rFonts w:ascii="Arial" w:hAnsi="Arial" w:cs="Arial"/>
                <w:strike/>
                <w:sz w:val="18"/>
                <w:szCs w:val="18"/>
              </w:rPr>
              <w:t xml:space="preserve"> is not configured to be larger than 2</w:t>
            </w:r>
            <w:r>
              <w:rPr>
                <w:rFonts w:ascii="Arial" w:eastAsia="Batang" w:hAnsi="Arial" w:cs="Arial"/>
                <w:strike/>
                <w:sz w:val="18"/>
                <w:szCs w:val="18"/>
              </w:rPr>
              <w:t>.</w:t>
            </w:r>
            <w:r>
              <w:rPr>
                <w:rFonts w:ascii="Arial" w:eastAsia="Batang"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ame view with Vivo, The restriction is for multi-TRP transmission on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preadtrum </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support the proposal. The motivation of such restriction is unclea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QC’s 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majority did not like to restrict the scenario for M-TRP, the proposal is not considered anymore. </w:t>
            </w:r>
          </w:p>
        </w:tc>
      </w:tr>
    </w:tbl>
    <w:p w:rsidR="00155F02" w:rsidRDefault="00155F02">
      <w:pPr>
        <w:rPr>
          <w:rFonts w:ascii="Times New Roman" w:eastAsia="Batang" w:hAnsi="Times New Roman" w:cs="Times New Roman"/>
          <w:b/>
          <w:bCs/>
          <w:sz w:val="18"/>
          <w:szCs w:val="18"/>
        </w:rPr>
      </w:pPr>
    </w:p>
    <w:p w:rsidR="00155F02"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of DCI format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p>
    <w:p w:rsidR="00155F02" w:rsidRDefault="009A56A3">
      <w:pPr>
        <w:pStyle w:val="af6"/>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Suggest to clarify that the number of layers for each repetition is determined from the first 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s we commented on previous proposal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As for TPMI field, </w:t>
            </w:r>
            <w:r>
              <w:rPr>
                <w:rFonts w:ascii="Times New Roman" w:eastAsia="等线" w:hAnsi="Times New Roman" w:cs="Times New Roman"/>
                <w:color w:val="3B3838" w:themeColor="background2" w:themeShade="40"/>
                <w:sz w:val="18"/>
                <w:szCs w:val="18"/>
              </w:rPr>
              <w:t xml:space="preserve">as pointed out by QC </w:t>
            </w:r>
            <w:r>
              <w:rPr>
                <w:rFonts w:ascii="Times New Roman" w:eastAsia="等线" w:hAnsi="Times New Roman" w:cs="Times New Roman" w:hint="eastAsia"/>
                <w:color w:val="3B3838" w:themeColor="background2" w:themeShade="40"/>
                <w:sz w:val="18"/>
                <w:szCs w:val="18"/>
              </w:rPr>
              <w:t>that the second TPMI field just indicate the TPMI</w:t>
            </w:r>
            <w:r>
              <w:rPr>
                <w:rFonts w:ascii="Times New Roman" w:eastAsia="等线" w:hAnsi="Times New Roman" w:cs="Times New Roman"/>
                <w:color w:val="3B3838" w:themeColor="background2" w:themeShade="40"/>
                <w:sz w:val="18"/>
                <w:szCs w:val="18"/>
              </w:rPr>
              <w:t xml:space="preserve"> with the same layer as the first TPMI field. However, this can save only small number of bits (e.g., 1 bit for Table 7.3.1.1.2-2), therefore, more discussion may be needed.</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o not support, we have concerns on DCI size as well, our proposal is to re-visit the precoder and layer information tables (PINL). Even some TPMIs provide minimum benefit for example, when the number of coherent ports is equal to the number of layers – these can be re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comment from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ne TPMI field with joint encoding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but with the following commen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order to support dynamic switching between single-TRP and multi-TRP PUSCH, we think it is better to have the same design for the first and the second SRI fields.  For instance, when PUSCH is scheduled towards only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t would be good to also indicate the number of layers for the PUSCH transmission to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n addition to the TPMI.  So we suggest the following modification:</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lastRenderedPageBreak/>
              <w:t>The first</w:t>
            </w:r>
            <w:ins w:id="50" w:author="Siva" w:date="2021-01-25T02:05:00Z">
              <w:r>
                <w:rPr>
                  <w:rFonts w:ascii="Times New Roman" w:hAnsi="Times New Roman" w:cs="Times New Roman"/>
                  <w:sz w:val="18"/>
                  <w:szCs w:val="18"/>
                </w:rPr>
                <w:t xml:space="preserve"> and second</w:t>
              </w:r>
            </w:ins>
            <w:r>
              <w:rPr>
                <w:rFonts w:ascii="Times New Roman" w:hAnsi="Times New Roman" w:cs="Times New Roman"/>
                <w:sz w:val="18"/>
                <w:szCs w:val="18"/>
              </w:rPr>
              <w:t xml:space="preserve"> TPMI field</w:t>
            </w:r>
            <w:ins w:id="51" w:author="Siva" w:date="2021-01-25T02:05:00Z">
              <w:r>
                <w:rPr>
                  <w:rFonts w:ascii="Times New Roman" w:hAnsi="Times New Roman" w:cs="Times New Roman"/>
                  <w:sz w:val="18"/>
                  <w:szCs w:val="18"/>
                </w:rPr>
                <w:t>s</w:t>
              </w:r>
            </w:ins>
            <w:r>
              <w:rPr>
                <w:rFonts w:ascii="Times New Roman" w:hAnsi="Times New Roman" w:cs="Times New Roman"/>
                <w:sz w:val="18"/>
                <w:szCs w:val="18"/>
              </w:rPr>
              <w:t xml:space="preserve"> use</w:t>
            </w:r>
            <w:del w:id="52" w:author="Siva" w:date="2021-01-25T02:05:00Z">
              <w:r>
                <w:rPr>
                  <w:rFonts w:ascii="Times New Roman" w:hAnsi="Times New Roman" w:cs="Times New Roman"/>
                  <w:sz w:val="18"/>
                  <w:szCs w:val="18"/>
                </w:rPr>
                <w:delText>s</w:delText>
              </w:r>
            </w:del>
            <w:r>
              <w:rPr>
                <w:rFonts w:ascii="Times New Roman" w:hAnsi="Times New Roman" w:cs="Times New Roman"/>
                <w:sz w:val="18"/>
                <w:szCs w:val="18"/>
              </w:rPr>
              <w:t xml:space="preserve"> the Rel-15/16 TPMI field design of DCI format 0_1/0_2</w:t>
            </w:r>
          </w:p>
          <w:p w:rsidR="00155F02" w:rsidRDefault="009A56A3">
            <w:pPr>
              <w:pStyle w:val="af6"/>
              <w:numPr>
                <w:ilvl w:val="0"/>
                <w:numId w:val="50"/>
              </w:numPr>
              <w:rPr>
                <w:del w:id="53" w:author="Siva" w:date="2021-01-25T02:05:00Z"/>
                <w:rFonts w:ascii="Times New Roman" w:hAnsi="Times New Roman" w:cs="Times New Roman"/>
                <w:sz w:val="18"/>
                <w:szCs w:val="18"/>
              </w:rPr>
            </w:pPr>
            <w:del w:id="54" w:author="Siva" w:date="2021-01-25T02:05:00Z">
              <w:r>
                <w:rPr>
                  <w:rFonts w:ascii="Times New Roman" w:hAnsi="Times New Roman" w:cs="Times New Roman"/>
                  <w:sz w:val="18"/>
                  <w:szCs w:val="18"/>
                </w:rPr>
                <w:delText xml:space="preserve">The second TPMI field only indicates the second TPMI index. </w:delText>
              </w:r>
            </w:del>
          </w:p>
          <w:p w:rsidR="00155F02" w:rsidRDefault="009A56A3">
            <w:pPr>
              <w:pStyle w:val="af6"/>
              <w:numPr>
                <w:ilvl w:val="1"/>
                <w:numId w:val="50"/>
              </w:numPr>
              <w:rPr>
                <w:del w:id="55" w:author="Siva" w:date="2021-01-25T02:05:00Z"/>
                <w:rFonts w:ascii="Times New Roman" w:hAnsi="Times New Roman" w:cs="Times New Roman"/>
                <w:sz w:val="18"/>
                <w:szCs w:val="18"/>
              </w:rPr>
            </w:pPr>
            <w:del w:id="56" w:author="Siva" w:date="2021-01-25T02:05:00Z">
              <w:r>
                <w:rPr>
                  <w:rFonts w:ascii="Times New Roman" w:hAnsi="Times New Roman" w:cs="Times New Roman"/>
                  <w:sz w:val="18"/>
                  <w:szCs w:val="18"/>
                  <w:highlight w:val="yellow"/>
                </w:rPr>
                <w:delText>FFS</w:delText>
              </w:r>
              <w:r>
                <w:rPr>
                  <w:rFonts w:ascii="Times New Roman" w:hAnsi="Times New Roman" w:cs="Times New Roman"/>
                  <w:sz w:val="18"/>
                  <w:szCs w:val="18"/>
                </w:rPr>
                <w:delText xml:space="preserve">1: Details of second TPMI interpretation </w:delText>
              </w:r>
            </w:del>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Besides, we share the same view with QC that one clarification like </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b/>
                <w:bCs/>
                <w:color w:val="3B3838" w:themeColor="background2" w:themeShade="40"/>
                <w:sz w:val="18"/>
                <w:szCs w:val="18"/>
              </w:rPr>
              <w:t>the 1</w:t>
            </w:r>
            <w:r>
              <w:rPr>
                <w:rFonts w:ascii="Times New Roman" w:eastAsia="宋体" w:hAnsi="Times New Roman" w:cs="Times New Roman" w:hint="eastAsia"/>
                <w:b/>
                <w:bCs/>
                <w:color w:val="3B3838" w:themeColor="background2" w:themeShade="40"/>
                <w:sz w:val="18"/>
                <w:szCs w:val="18"/>
                <w:vertAlign w:val="superscript"/>
              </w:rPr>
              <w:t>st</w:t>
            </w:r>
            <w:r>
              <w:rPr>
                <w:rFonts w:ascii="Times New Roman" w:eastAsia="宋体" w:hAnsi="Times New Roman" w:cs="Times New Roman" w:hint="eastAsia"/>
                <w:b/>
                <w:bCs/>
                <w:color w:val="3B3838" w:themeColor="background2" w:themeShade="40"/>
                <w:sz w:val="18"/>
                <w:szCs w:val="18"/>
              </w:rPr>
              <w:t xml:space="preserve"> TPMI field can be used to indicate the transmission rank for each repetition</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should be add into the first bullet.</w:t>
            </w:r>
          </w:p>
          <w:p w:rsidR="00155F02" w:rsidRDefault="009A56A3">
            <w:pPr>
              <w:rPr>
                <w:rFonts w:ascii="Arial" w:hAnsi="Arial" w:cs="Arial"/>
                <w:sz w:val="18"/>
                <w:szCs w:val="18"/>
              </w:rPr>
            </w:pPr>
            <w:r>
              <w:rPr>
                <w:rFonts w:ascii="Arial" w:hAnsi="Arial" w:cs="Arial"/>
                <w:b/>
                <w:bCs/>
                <w:sz w:val="18"/>
                <w:szCs w:val="18"/>
                <w:highlight w:val="yellow"/>
              </w:rPr>
              <w:t>[Draft for offline] Proposal 3.3</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w:t>
            </w:r>
            <w:r>
              <w:rPr>
                <w:rFonts w:ascii="Arial" w:hAnsi="Arial" w:cs="Arial"/>
                <w:sz w:val="18"/>
                <w:szCs w:val="18"/>
              </w:rPr>
              <w:t>two TPMI fields are included in DCI formats 0_1/0_2.</w:t>
            </w:r>
          </w:p>
          <w:p w:rsidR="00155F02" w:rsidRDefault="009A56A3">
            <w:pPr>
              <w:pStyle w:val="af6"/>
              <w:numPr>
                <w:ilvl w:val="0"/>
                <w:numId w:val="50"/>
              </w:numPr>
              <w:rPr>
                <w:rFonts w:ascii="Arial" w:hAnsi="Arial" w:cs="Arial"/>
                <w:sz w:val="18"/>
                <w:szCs w:val="18"/>
              </w:rPr>
            </w:pPr>
            <w:r>
              <w:rPr>
                <w:rFonts w:ascii="Arial" w:hAnsi="Arial" w:cs="Arial"/>
                <w:sz w:val="18"/>
                <w:szCs w:val="18"/>
              </w:rPr>
              <w:t>The first TPMI field uses the Rel-15/16 TPMI field design</w:t>
            </w:r>
            <w:r>
              <w:rPr>
                <w:rFonts w:ascii="Arial" w:eastAsia="宋体" w:hAnsi="Arial" w:cs="Arial"/>
                <w:sz w:val="18"/>
                <w:szCs w:val="18"/>
              </w:rPr>
              <w:t xml:space="preserve"> </w:t>
            </w:r>
            <w:r>
              <w:rPr>
                <w:rFonts w:ascii="Arial" w:eastAsia="宋体" w:hAnsi="Arial" w:cs="Arial"/>
                <w:color w:val="FF0000"/>
                <w:sz w:val="18"/>
                <w:szCs w:val="18"/>
              </w:rPr>
              <w:t>and can be used to indicate the transmission rank for each repetition</w:t>
            </w:r>
            <w:r>
              <w:rPr>
                <w:rFonts w:ascii="Arial" w:hAnsi="Arial" w:cs="Arial"/>
                <w:color w:val="FF0000"/>
                <w:sz w:val="18"/>
                <w:szCs w:val="18"/>
              </w:rPr>
              <w:t xml:space="preserve"> </w:t>
            </w:r>
            <w:r>
              <w:rPr>
                <w:rFonts w:ascii="Arial" w:hAnsi="Arial" w:cs="Arial"/>
                <w:sz w:val="18"/>
                <w:szCs w:val="18"/>
              </w:rPr>
              <w:t>of DCI format 0_1/0_2</w:t>
            </w:r>
          </w:p>
          <w:p w:rsidR="00155F02" w:rsidRDefault="009A56A3">
            <w:pPr>
              <w:pStyle w:val="af6"/>
              <w:numPr>
                <w:ilvl w:val="0"/>
                <w:numId w:val="50"/>
              </w:numPr>
              <w:rPr>
                <w:rFonts w:ascii="Arial" w:hAnsi="Arial" w:cs="Arial"/>
                <w:sz w:val="18"/>
                <w:szCs w:val="18"/>
              </w:rPr>
            </w:pPr>
            <w:r>
              <w:rPr>
                <w:rFonts w:ascii="Arial" w:hAnsi="Arial" w:cs="Arial"/>
                <w:sz w:val="18"/>
                <w:szCs w:val="18"/>
              </w:rPr>
              <w:t xml:space="preserve">The second TPMI field only indicates the second TPMI index. </w:t>
            </w:r>
          </w:p>
          <w:p w:rsidR="00155F02" w:rsidRDefault="009A56A3">
            <w:pPr>
              <w:pStyle w:val="af6"/>
              <w:numPr>
                <w:ilvl w:val="1"/>
                <w:numId w:val="50"/>
              </w:numPr>
              <w:rPr>
                <w:rFonts w:ascii="Times New Roman" w:eastAsia="宋体" w:hAnsi="Times New Roman" w:cs="Times New Roman"/>
                <w:color w:val="3B3838" w:themeColor="background2" w:themeShade="40"/>
                <w:sz w:val="18"/>
                <w:szCs w:val="18"/>
              </w:rPr>
            </w:pPr>
            <w:r>
              <w:rPr>
                <w:rFonts w:ascii="Arial" w:hAnsi="Arial" w:cs="Arial"/>
                <w:sz w:val="18"/>
                <w:szCs w:val="18"/>
                <w:highlight w:val="yellow"/>
              </w:rPr>
              <w:t>FFS</w:t>
            </w:r>
            <w:r>
              <w:rPr>
                <w:rFonts w:ascii="Arial" w:hAnsi="Arial" w:cs="Arial"/>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w:t>
            </w:r>
            <w:r>
              <w:rPr>
                <w:rFonts w:ascii="Times New Roman" w:eastAsia="宋体"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se of a single codepoint of the TPMI field to indicate two TPMI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color w:val="000000" w:themeColor="text1"/>
                <w:sz w:val="18"/>
                <w:szCs w:val="18"/>
              </w:rPr>
            </w:pPr>
            <w:r>
              <w:rPr>
                <w:rFonts w:ascii="Times New Roman" w:eastAsia="宋体" w:hAnsi="Times New Roman" w:cs="Times New Roman"/>
                <w:color w:val="3B3838" w:themeColor="background2" w:themeShade="40"/>
                <w:sz w:val="18"/>
                <w:szCs w:val="18"/>
              </w:rPr>
              <w:t xml:space="preserve">One TPMI field with joint encoding is preferred, which can at least save TPMI payload in some cases. </w:t>
            </w:r>
            <w:r>
              <w:rPr>
                <w:rFonts w:ascii="Times New Roman" w:hAnsi="Times New Roman" w:cs="Times New Roman"/>
                <w:color w:val="000000" w:themeColor="text1"/>
                <w:sz w:val="18"/>
                <w:szCs w:val="18"/>
              </w:rPr>
              <w:t>It has been agreed in RAN1#103-e that same number of layers for both TRPs is supported hence it is straightforward to extend the TPMI table e.g. for 2Tx non-coherent subset as below, which saves 1 bit.</w:t>
            </w:r>
          </w:p>
          <w:p w:rsidR="00155F02" w:rsidRDefault="00155F02">
            <w:pPr>
              <w:adjustRightInd w:val="0"/>
              <w:snapToGrid w:val="0"/>
              <w:spacing w:before="60"/>
              <w:rPr>
                <w:rFonts w:ascii="Times New Roman" w:eastAsia="宋体" w:hAnsi="Times New Roman" w:cs="Times New Roman"/>
                <w:color w:val="000000" w:themeColor="text1"/>
                <w:sz w:val="18"/>
                <w:szCs w:val="18"/>
              </w:rPr>
            </w:pPr>
          </w:p>
          <w:tbl>
            <w:tblPr>
              <w:tblW w:w="0" w:type="dxa"/>
              <w:jc w:val="center"/>
              <w:tblLayout w:type="fixed"/>
              <w:tblCellMar>
                <w:left w:w="0" w:type="dxa"/>
                <w:right w:w="0" w:type="dxa"/>
              </w:tblCellMar>
              <w:tblLook w:val="04A0" w:firstRow="1" w:lastRow="0" w:firstColumn="1" w:lastColumn="0" w:noHBand="0" w:noVBand="1"/>
            </w:tblPr>
            <w:tblGrid>
              <w:gridCol w:w="1548"/>
              <w:gridCol w:w="5407"/>
            </w:tblGrid>
            <w:tr w:rsidR="00155F02">
              <w:trPr>
                <w:trHeight w:val="382"/>
                <w:jc w:val="center"/>
              </w:trPr>
              <w:tc>
                <w:tcPr>
                  <w:tcW w:w="154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rFonts w:cs="Arial"/>
                      <w:color w:val="000000" w:themeColor="text1"/>
                      <w:sz w:val="20"/>
                      <w:szCs w:val="20"/>
                    </w:rPr>
                  </w:pPr>
                  <w:r>
                    <w:rPr>
                      <w:color w:val="000000" w:themeColor="text1"/>
                    </w:rPr>
                    <w:t>Bit field mapped to index</w:t>
                  </w:r>
                </w:p>
              </w:tc>
              <w:tc>
                <w:tcPr>
                  <w:tcW w:w="540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Cs w:val="18"/>
                      <w:lang w:val="zh-CN"/>
                    </w:rPr>
                  </w:pPr>
                  <w:r>
                    <w:rPr>
                      <w:i/>
                      <w:iCs/>
                      <w:color w:val="000000" w:themeColor="text1"/>
                      <w:lang w:val="zh-CN"/>
                    </w:rPr>
                    <w:t>codebookSubset</w:t>
                  </w:r>
                  <w:r>
                    <w:rPr>
                      <w:color w:val="000000" w:themeColor="text1"/>
                      <w:lang w:val="zh-CN"/>
                    </w:rPr>
                    <w:t xml:space="preserve"> = </w:t>
                  </w:r>
                  <w:r>
                    <w:rPr>
                      <w:i/>
                      <w:iCs/>
                      <w:color w:val="000000" w:themeColor="text1"/>
                      <w:lang w:val="zh-CN"/>
                    </w:rPr>
                    <w:t>nonCoherent</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155F02" w:rsidRDefault="009A56A3">
                  <w:pPr>
                    <w:pStyle w:val="TAC"/>
                    <w:rPr>
                      <w:color w:val="000000" w:themeColor="text1"/>
                      <w:sz w:val="16"/>
                      <w:szCs w:val="16"/>
                      <w:lang w:val="zh-CN"/>
                    </w:rPr>
                  </w:pPr>
                  <w:r>
                    <w:rPr>
                      <w:color w:val="000000" w:themeColor="text1"/>
                      <w:sz w:val="16"/>
                      <w:szCs w:val="16"/>
                      <w:lang w:val="zh-CN"/>
                    </w:rPr>
                    <w:t>0</w:t>
                  </w:r>
                </w:p>
              </w:tc>
              <w:tc>
                <w:tcPr>
                  <w:tcW w:w="5407" w:type="dxa"/>
                  <w:tcBorders>
                    <w:top w:val="nil"/>
                    <w:left w:val="nil"/>
                    <w:bottom w:val="single" w:sz="8" w:space="0" w:color="auto"/>
                    <w:right w:val="single" w:sz="8" w:space="0" w:color="auto"/>
                  </w:tcBorders>
                  <w:tcMar>
                    <w:top w:w="0" w:type="dxa"/>
                    <w:left w:w="108" w:type="dxa"/>
                    <w:bottom w:w="0" w:type="dxa"/>
                    <w:right w:w="108" w:type="dxa"/>
                  </w:tcMa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1</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2</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3</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4</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2 layers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180"/>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5-7</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Reserved</w:t>
                  </w: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addition, utilizing some limitations e.g. coherent character, size of codebook subset etc., MAC CE can down select some combinations to further reduce the bit width of the only TPMI 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urther elaboration of our solution about </w:t>
            </w:r>
            <w:r>
              <w:rPr>
                <w:rFonts w:ascii="Times New Roman" w:eastAsia="宋体" w:hAnsi="Times New Roman" w:cs="Times New Roman" w:hint="eastAsia"/>
                <w:color w:val="3B3838" w:themeColor="background2" w:themeShade="40"/>
                <w:sz w:val="18"/>
                <w:szCs w:val="18"/>
                <w:u w:val="single"/>
              </w:rPr>
              <w:t>two separate TPMI fields to enable dynamic switching between STRP and MTRP</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llowing table illustrate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when PUSCH transmitted by 4 full-coherent ports, whe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with 6 bits is the same as Rel-16.</w:t>
            </w:r>
          </w:p>
          <w:p w:rsidR="00155F02" w:rsidRDefault="009A56A3">
            <w:pPr>
              <w:adjustRightInd w:val="0"/>
              <w:snapToGrid w:val="0"/>
              <w:spacing w:before="60"/>
            </w:pPr>
            <w:r>
              <w:rPr>
                <w:noProof/>
              </w:rPr>
              <w:drawing>
                <wp:inline distT="0" distB="0" distL="114300" distR="114300">
                  <wp:extent cx="4154805" cy="2555240"/>
                  <wp:effectExtent l="0" t="0" r="10795" b="1016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p>
          <w:p w:rsidR="00155F02" w:rsidRDefault="009A56A3">
            <w:pPr>
              <w:numPr>
                <w:ilvl w:val="0"/>
                <w:numId w:val="56"/>
              </w:numPr>
              <w:adjustRightInd w:val="0"/>
              <w:snapToGrid w:val="0"/>
              <w:spacing w:before="60"/>
            </w:pPr>
            <w:r>
              <w:rPr>
                <w:rFonts w:ascii="Times New Roman" w:hAnsi="Times New Roman" w:cs="Times New Roman"/>
                <w:sz w:val="18"/>
                <w:szCs w:val="18"/>
              </w:rPr>
              <w:t xml:space="preserve">It </w:t>
            </w:r>
            <w:r>
              <w:rPr>
                <w:rFonts w:ascii="Times New Roman" w:hAnsi="Times New Roman" w:cs="Times New Roman" w:hint="eastAsia"/>
                <w:sz w:val="18"/>
                <w:szCs w:val="18"/>
              </w:rPr>
              <w:t>is obvious</w:t>
            </w:r>
            <w:r>
              <w:rPr>
                <w:rFonts w:ascii="Times New Roman" w:hAnsi="Times New Roman" w:cs="Times New Roman"/>
                <w:sz w:val="18"/>
                <w:szCs w:val="18"/>
              </w:rPr>
              <w:t xml:space="preserve"> that </w:t>
            </w:r>
            <w:r>
              <w:rPr>
                <w:rFonts w:ascii="Times New Roman" w:hAnsi="Times New Roman" w:cs="Times New Roman" w:hint="eastAsia"/>
                <w:sz w:val="18"/>
                <w:szCs w:val="18"/>
              </w:rPr>
              <w:t>the DCI overhead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5 bits, which means the total overhead of two separate TPMI fields is 6 + 5 = 11 bits. Furthermore, this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can be used to indicate dynamic switching between STR and MTRP without any DCI overhead increasing.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30 or 31, it means that PUSCH transmissions based on single-TRP </w:t>
            </w:r>
            <w:r>
              <w:rPr>
                <w:rFonts w:ascii="Times New Roman" w:hAnsi="Times New Roman" w:cs="Times New Roman" w:hint="eastAsia"/>
                <w:sz w:val="18"/>
                <w:szCs w:val="18"/>
              </w:rPr>
              <w:lastRenderedPageBreak/>
              <w:t>operation, and the index of TPMI field 2 is 30 or 31 indicates that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TPMI field will be used for TRP1 or TRP 2 respectively to determine precoder matrix and transmission rank.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any one of 0 to 27, it means that PUSCH transmission is based on multi-TRP operation, and TPMI field 1 and TPMI field 2 are used for TRP1 and TRP2, respectively. Besides, the method can be used to indicate SRI(s) for STRP or MTRP operations as well as further minimize DCI overhead. For example, when there is only one SRS resource in each SRS resource set in STR operation, the DCI overhead of two SRI fields is 0 bit, because the reserved entries 30 and 31 can be used to indicate the single SRI towards which one out of two TRP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 contrast, when use one extended TPMI field for two TPMIs indication, the total number of all candidates in the extended TPMI field is 62 (legacy) + 28</w:t>
            </w:r>
            <w:r>
              <w:rPr>
                <w:rFonts w:ascii="Times New Roman" w:hAnsi="Times New Roman" w:cs="Times New Roman" w:hint="eastAsia"/>
                <w:sz w:val="18"/>
                <w:szCs w:val="18"/>
              </w:rPr>
              <w:t>×</w:t>
            </w:r>
            <w:r>
              <w:rPr>
                <w:rFonts w:ascii="Times New Roman" w:hAnsi="Times New Roman" w:cs="Times New Roman" w:hint="eastAsia"/>
                <w:sz w:val="18"/>
                <w:szCs w:val="18"/>
              </w:rPr>
              <w:t>28 (rank 1) + 22</w:t>
            </w:r>
            <w:r>
              <w:rPr>
                <w:rFonts w:ascii="Times New Roman" w:hAnsi="Times New Roman" w:cs="Times New Roman" w:hint="eastAsia"/>
                <w:sz w:val="18"/>
                <w:szCs w:val="18"/>
              </w:rPr>
              <w:t>×</w:t>
            </w:r>
            <w:r>
              <w:rPr>
                <w:rFonts w:ascii="Times New Roman" w:hAnsi="Times New Roman" w:cs="Times New Roman" w:hint="eastAsia"/>
                <w:sz w:val="18"/>
                <w:szCs w:val="18"/>
              </w:rPr>
              <w:t>22 (rank 2) + 7</w:t>
            </w:r>
            <w:r>
              <w:rPr>
                <w:rFonts w:ascii="Times New Roman" w:hAnsi="Times New Roman" w:cs="Times New Roman" w:hint="eastAsia"/>
                <w:sz w:val="18"/>
                <w:szCs w:val="18"/>
              </w:rPr>
              <w:t>×</w:t>
            </w:r>
            <w:r>
              <w:rPr>
                <w:rFonts w:ascii="Times New Roman" w:hAnsi="Times New Roman" w:cs="Times New Roman" w:hint="eastAsia"/>
                <w:sz w:val="18"/>
                <w:szCs w:val="18"/>
              </w:rPr>
              <w:t>7 (rank 3) + 5</w:t>
            </w:r>
            <w:r>
              <w:rPr>
                <w:rFonts w:ascii="Times New Roman" w:hAnsi="Times New Roman" w:cs="Times New Roman" w:hint="eastAsia"/>
                <w:sz w:val="18"/>
                <w:szCs w:val="18"/>
              </w:rPr>
              <w:t>×</w:t>
            </w:r>
            <w:r>
              <w:rPr>
                <w:rFonts w:ascii="Times New Roman" w:hAnsi="Times New Roman" w:cs="Times New Roman" w:hint="eastAsia"/>
                <w:sz w:val="18"/>
                <w:szCs w:val="18"/>
              </w:rPr>
              <w:t>5 (rank 4) = 1404, which means the DCI overhead of Alt 1 is 11 bits. Based on that, w.r.t the indication of dynamic switching, at least 2 additional bits are inevitably needed (1 bit for STRP or MTRP indication, 1 bit for one out two TRPs indication in STRP). Besides, such as the above case, list all the combinations in the spec will not only cause a terrible huge effort, but also lead to poor readability of the specification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nother contrast, some companies raised that to use one extended SRI field for two SRI indication as well as indicating dynamic switching. Echo the same example that one SRS resource in each SRS resource set in STR operation, the DCI overhead of the one extended SRI field is always 2 bits. It means up to 2 bits are mandatorily needed. Besides, as we mentioned before, due to the configured power control parameters are SRI-specific in current specs, how to indicate the mapping between PC parameters and SRIs in MTRP operation is unclear, which also will lead to more spec impact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For non-codebook based scheme, the same method can be used to two SRIs indication. Where the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SRI field is the same as Rel-16 and can indicate transmission rank, the 2nd SRI field is the part of 1st SRI field which have the same transmission rank. Likewise, two reserved entries can be used to indicate dynamic switching between STR and MTRP.</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Generally speaking</w:t>
            </w:r>
            <w:r>
              <w:rPr>
                <w:rFonts w:ascii="Times New Roman" w:hAnsi="Times New Roman" w:cs="Times New Roman" w:hint="eastAsia"/>
                <w:sz w:val="18"/>
                <w:szCs w:val="18"/>
              </w:rPr>
              <w:t>, the intentions of our solution to two separate TPMI/SRI fields for codebook based and non-codebook based schemes are that (1) enable dynamic switching between STR and MTRP and minimize the DCI overhead as much as possible, (2) adopt the unified design for both codebook and non-codebook based PUSCH, and (3) easily and intuitively configure the mapping between SRI and power control parameters of PUSCH with low spec impact, (4) guarantee the specs to be legibility and make the editorial effort as ease as possible in futu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sz w:val="18"/>
                <w:szCs w:val="18"/>
              </w:rPr>
              <w:t>Therefore, we believe that RAN1 should support to used two separate TPMI/SRI fields for such above benefi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And there is a suggestion to include rank of the transmission in the first TMPI fiel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155F02" w:rsidRDefault="009A56A3">
            <w:pPr>
              <w:pStyle w:val="af6"/>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r>
              <w:rPr>
                <w:rFonts w:ascii="Times New Roman" w:eastAsia="宋体" w:hAnsi="Times New Roman" w:cs="Times New Roman"/>
                <w:color w:val="3B3838" w:themeColor="background2" w:themeShade="40"/>
                <w:sz w:val="18"/>
                <w:szCs w:val="18"/>
              </w:rPr>
              <w:t xml:space="preserve"> We wonder if ZTE’s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 objections at least for now.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W, Intel, E///, Vivo&gt;&gt; please check and confirm.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155F02" w:rsidRDefault="009A56A3">
            <w:pPr>
              <w:pStyle w:val="af6"/>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p w:rsidR="00155F02" w:rsidRDefault="009A56A3">
            <w:pPr>
              <w:pStyle w:val="af6"/>
              <w:ind w:left="0"/>
              <w:rPr>
                <w:rFonts w:ascii="Times New Roman" w:hAnsi="Times New Roman" w:cs="Times New Roman"/>
                <w:sz w:val="18"/>
                <w:szCs w:val="18"/>
              </w:rPr>
            </w:pPr>
            <w:r>
              <w:rPr>
                <w:rFonts w:ascii="Times New Roman" w:eastAsia="宋体" w:hAnsi="Times New Roman" w:cs="Times New Roman" w:hint="eastAsia"/>
                <w:color w:val="3B3838" w:themeColor="background2" w:themeShade="40"/>
                <w:sz w:val="18"/>
                <w:szCs w:val="18"/>
              </w:rPr>
              <w:t xml:space="preserve">Besides, for non-codebook based scheme, due to the precoder and rank are indicated by SRI field only, it is natural to use the same framework for two SRI fields in non-codebook based MTRP PUSCH scheme. More specifically, the </w:t>
            </w:r>
            <w:r>
              <w:rPr>
                <w:rFonts w:ascii="Times New Roman" w:hAnsi="Times New Roman" w:cs="Times New Roman"/>
                <w:sz w:val="18"/>
                <w:szCs w:val="18"/>
              </w:rPr>
              <w:t xml:space="preserve">The first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 xml:space="preserve">field uses the Rel-15/16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r>
              <w:rPr>
                <w:rFonts w:ascii="Times New Roman" w:eastAsia="宋体" w:hAnsi="Times New Roman" w:cs="Times New Roman" w:hint="eastAsia"/>
                <w:sz w:val="18"/>
                <w:szCs w:val="18"/>
              </w:rPr>
              <w:t>, t</w:t>
            </w:r>
            <w:r>
              <w:rPr>
                <w:rFonts w:ascii="Times New Roman" w:hAnsi="Times New Roman" w:cs="Times New Roman"/>
                <w:sz w:val="18"/>
                <w:szCs w:val="18"/>
              </w:rPr>
              <w:t xml:space="preserve">he second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 xml:space="preserve">field only indicates the second </w:t>
            </w:r>
            <w:r>
              <w:rPr>
                <w:rFonts w:ascii="Times New Roman" w:eastAsia="宋体" w:hAnsi="Times New Roman" w:cs="Times New Roman" w:hint="eastAsia"/>
                <w:sz w:val="18"/>
                <w:szCs w:val="18"/>
              </w:rPr>
              <w:t>SRS selection</w:t>
            </w:r>
            <w:r>
              <w:rPr>
                <w:rFonts w:ascii="Times New Roman" w:hAnsi="Times New Roman" w:cs="Times New Roman"/>
                <w:sz w:val="18"/>
                <w:szCs w:val="18"/>
              </w:rPr>
              <w:t xml:space="preserve">. </w:t>
            </w:r>
            <w:r>
              <w:rPr>
                <w:rFonts w:ascii="Times New Roman" w:hAnsi="Times New Roman" w:cs="Times New Roman"/>
                <w:color w:val="FF0000"/>
                <w:sz w:val="18"/>
                <w:szCs w:val="18"/>
              </w:rPr>
              <w:t>The same number of layers are applied as indicated in the first TPMI field.</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155F02" w:rsidRDefault="009A56A3">
            <w:pPr>
              <w:pStyle w:val="af6"/>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 have realized there may be some editorial issues – we do not have TPMI field in R15. TRI and TPMI are jointly coded. Therefore we suggest the following change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del w:id="57" w:author="Yushu Zhang" w:date="2021-01-26T23:16:00Z">
              <w:r>
                <w:rPr>
                  <w:rFonts w:ascii="Times New Roman" w:hAnsi="Times New Roman" w:cs="Times New Roman"/>
                  <w:sz w:val="18"/>
                  <w:szCs w:val="18"/>
                </w:rPr>
                <w:delText xml:space="preserve">two </w:delText>
              </w:r>
            </w:del>
            <w:ins w:id="58" w:author="Yushu Zhang" w:date="2021-01-26T23:16:00Z">
              <w:r>
                <w:rPr>
                  <w:rFonts w:ascii="Times New Roman" w:hAnsi="Times New Roman" w:cs="Times New Roman"/>
                  <w:sz w:val="18"/>
                  <w:szCs w:val="18"/>
                </w:rPr>
                <w:t xml:space="preserve">one </w:t>
              </w:r>
            </w:ins>
            <w:r>
              <w:rPr>
                <w:rFonts w:ascii="Times New Roman" w:hAnsi="Times New Roman" w:cs="Times New Roman"/>
                <w:sz w:val="18"/>
                <w:szCs w:val="18"/>
              </w:rPr>
              <w:t>TPMI field</w:t>
            </w:r>
            <w:ins w:id="59" w:author="Yushu Zhang" w:date="2021-01-26T23:16:00Z">
              <w:r>
                <w:rPr>
                  <w:rFonts w:ascii="Times New Roman" w:hAnsi="Times New Roman" w:cs="Times New Roman"/>
                  <w:sz w:val="18"/>
                  <w:szCs w:val="18"/>
                </w:rPr>
                <w:t xml:space="preserve"> is introduced</w:t>
              </w:r>
            </w:ins>
            <w:del w:id="60" w:author="Yushu Zhang" w:date="2021-01-26T23:16:00Z">
              <w:r>
                <w:rPr>
                  <w:rFonts w:ascii="Times New Roman" w:hAnsi="Times New Roman" w:cs="Times New Roman"/>
                  <w:sz w:val="18"/>
                  <w:szCs w:val="18"/>
                </w:rPr>
                <w:delText>s</w:delText>
              </w:r>
            </w:del>
            <w:r>
              <w:rPr>
                <w:rFonts w:ascii="Times New Roman" w:hAnsi="Times New Roman" w:cs="Times New Roman"/>
                <w:sz w:val="18"/>
                <w:szCs w:val="18"/>
              </w:rPr>
              <w:t xml:space="preserve"> </w:t>
            </w:r>
            <w:del w:id="61" w:author="Yushu Zhang" w:date="2021-01-26T23:16:00Z">
              <w:r>
                <w:rPr>
                  <w:rFonts w:ascii="Times New Roman" w:hAnsi="Times New Roman" w:cs="Times New Roman"/>
                  <w:sz w:val="18"/>
                  <w:szCs w:val="18"/>
                </w:rPr>
                <w:delText xml:space="preserve">are included </w:delText>
              </w:r>
            </w:del>
            <w:r>
              <w:rPr>
                <w:rFonts w:ascii="Times New Roman" w:hAnsi="Times New Roman" w:cs="Times New Roman"/>
                <w:sz w:val="18"/>
                <w:szCs w:val="18"/>
              </w:rPr>
              <w:t>in DCI formats 0_1/0_2.</w:t>
            </w:r>
          </w:p>
          <w:p w:rsidR="00155F02" w:rsidRDefault="009A56A3">
            <w:pPr>
              <w:pStyle w:val="af6"/>
              <w:numPr>
                <w:ilvl w:val="0"/>
                <w:numId w:val="50"/>
              </w:numPr>
              <w:rPr>
                <w:del w:id="62" w:author="Yushu Zhang" w:date="2021-01-26T23:16:00Z"/>
                <w:rFonts w:ascii="Times New Roman" w:hAnsi="Times New Roman" w:cs="Times New Roman"/>
                <w:sz w:val="18"/>
                <w:szCs w:val="18"/>
              </w:rPr>
            </w:pPr>
            <w:del w:id="63" w:author="Yushu Zhang" w:date="2021-01-26T23:16:00Z">
              <w:r>
                <w:rPr>
                  <w:rFonts w:ascii="Times New Roman" w:hAnsi="Times New Roman" w:cs="Times New Roman"/>
                  <w:sz w:val="18"/>
                  <w:szCs w:val="18"/>
                </w:rPr>
                <w:delText>The first TPMI field uses the Rel-15/16 TPMI field design (</w:delText>
              </w:r>
              <w:r>
                <w:rPr>
                  <w:rFonts w:ascii="Times New Roman" w:hAnsi="Times New Roman" w:cs="Times New Roman"/>
                  <w:color w:val="FF0000"/>
                  <w:sz w:val="18"/>
                  <w:szCs w:val="18"/>
                </w:rPr>
                <w:delText>which includes TPMI index and the number of layers</w:delText>
              </w:r>
              <w:r>
                <w:rPr>
                  <w:rFonts w:ascii="Times New Roman" w:hAnsi="Times New Roman" w:cs="Times New Roman"/>
                  <w:sz w:val="18"/>
                  <w:szCs w:val="18"/>
                </w:rPr>
                <w:delText>) of DCI format 0_1/0_2</w:delText>
              </w:r>
            </w:del>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w:t>
            </w:r>
            <w:del w:id="64" w:author="Yushu Zhang" w:date="2021-01-26T23:16:00Z">
              <w:r>
                <w:rPr>
                  <w:rFonts w:ascii="Times New Roman" w:hAnsi="Times New Roman" w:cs="Times New Roman"/>
                  <w:sz w:val="18"/>
                  <w:szCs w:val="18"/>
                </w:rPr>
                <w:delText xml:space="preserve">second </w:delText>
              </w:r>
            </w:del>
            <w:ins w:id="65" w:author="Yushu Zhang" w:date="2021-01-26T23:16:00Z">
              <w:r>
                <w:rPr>
                  <w:rFonts w:ascii="Times New Roman" w:hAnsi="Times New Roman" w:cs="Times New Roman"/>
                  <w:sz w:val="18"/>
                  <w:szCs w:val="18"/>
                </w:rPr>
                <w:t xml:space="preserve">introduced </w:t>
              </w:r>
            </w:ins>
            <w:r>
              <w:rPr>
                <w:rFonts w:ascii="Times New Roman" w:hAnsi="Times New Roman" w:cs="Times New Roman"/>
                <w:sz w:val="18"/>
                <w:szCs w:val="18"/>
              </w:rPr>
              <w:t xml:space="preserve">TPMI field only indicates the second TPMI index. </w:t>
            </w:r>
            <w:r>
              <w:rPr>
                <w:rFonts w:ascii="Times New Roman" w:hAnsi="Times New Roman" w:cs="Times New Roman"/>
                <w:color w:val="FF0000"/>
                <w:sz w:val="18"/>
                <w:szCs w:val="18"/>
              </w:rPr>
              <w:t xml:space="preserve">The same number of layers are applied as indicated in the </w:t>
            </w:r>
            <w:del w:id="66" w:author="Yushu Zhang" w:date="2021-01-26T23:17:00Z">
              <w:r>
                <w:rPr>
                  <w:rFonts w:ascii="Times New Roman" w:hAnsi="Times New Roman" w:cs="Times New Roman"/>
                  <w:color w:val="FF0000"/>
                  <w:sz w:val="18"/>
                  <w:szCs w:val="18"/>
                </w:rPr>
                <w:delText>first TPMI</w:delText>
              </w:r>
            </w:del>
            <w:ins w:id="67" w:author="Yushu Zhang" w:date="2021-01-26T23:17:00Z">
              <w:r>
                <w:rPr>
                  <w:rFonts w:ascii="Times New Roman" w:hAnsi="Times New Roman" w:cs="Times New Roman"/>
                  <w:color w:val="FF0000"/>
                  <w:sz w:val="18"/>
                  <w:szCs w:val="18"/>
                </w:rPr>
                <w:t>precoder and number of layers</w:t>
              </w:r>
            </w:ins>
            <w:r>
              <w:rPr>
                <w:rFonts w:ascii="Times New Roman" w:hAnsi="Times New Roman" w:cs="Times New Roman"/>
                <w:color w:val="FF0000"/>
                <w:sz w:val="18"/>
                <w:szCs w:val="18"/>
              </w:rPr>
              <w:t xml:space="preserve"> field. </w:t>
            </w:r>
          </w:p>
          <w:p w:rsidR="00155F02" w:rsidRDefault="009A56A3">
            <w:pPr>
              <w:pStyle w:val="af6"/>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ame view as vivo, HW, joint indication of layer and 2 TPMIs should be considered, and further reduction of certain TPMIs that are not very beneficial can be eliminated (e.g. same number of layers and co-herent port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uestion to ZTE: We wonder if your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sides, regarding non-codebook based PUSCH transmission, we share similar view with ZTE, and we are fine with Proposal 3.3x from ZTE (with FFS1: Details of second </w:t>
            </w:r>
            <w:r>
              <w:rPr>
                <w:rFonts w:ascii="Times New Roman" w:hAnsi="Times New Roman" w:cs="Times New Roman"/>
                <w:strike/>
                <w:color w:val="FF0000"/>
                <w:sz w:val="18"/>
                <w:szCs w:val="18"/>
              </w:rPr>
              <w:t xml:space="preserve">TPMI </w:t>
            </w:r>
            <w:r>
              <w:rPr>
                <w:rFonts w:ascii="Times New Roman" w:eastAsia="宋体" w:hAnsi="Times New Roman" w:cs="Times New Roman"/>
                <w:color w:val="FF0000"/>
                <w:sz w:val="18"/>
                <w:szCs w:val="18"/>
              </w:rPr>
              <w:t xml:space="preserve">SRI </w:t>
            </w:r>
            <w:r>
              <w:rPr>
                <w:rFonts w:ascii="Times New Roman" w:eastAsia="宋体" w:hAnsi="Times New Roman" w:cs="Times New Roman"/>
                <w:color w:val="3B3838" w:themeColor="background2" w:themeShade="40"/>
                <w:sz w:val="18"/>
                <w:szCs w:val="18"/>
              </w:rPr>
              <w:t>interpret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lso, we have a same option with ZTE for NCB, and the proposal 3.3x from ZTE is ok for 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codebook-based PUSCH, support FL’s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 provided a new (i.e., Propossal 3.X) for the optimization of non-codebook based PUSCH. It is beneficial from the technical perspective. Thus, we also support Proposal 3.3s proposed by ZTE. We also agree with NEC’s corre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 in principle and also fine with the update by Ap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egarding ZTE’s proposal of proposal3.x for NCB, we are OK to further discuss. Regarding the interpretation of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SRI field for NCB, we think whether same number of SRS resources is applied for 2 SRI fields in NCB can be discussed and agreed first, similar as what we have for C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w:t>
            </w:r>
            <w:r>
              <w:rPr>
                <w:rFonts w:ascii="Times New Roman" w:eastAsia="宋体" w:hAnsi="Times New Roman" w:cs="Times New Roman"/>
                <w:color w:val="3B3838" w:themeColor="background2" w:themeShade="40"/>
                <w:sz w:val="18"/>
                <w:szCs w:val="18"/>
              </w:rPr>
              <w:t>rt the updated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r>
              <w:rPr>
                <w:rFonts w:ascii="Times New Roman"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Proposal </w:t>
            </w:r>
            <w:r>
              <w:rPr>
                <w:rFonts w:ascii="Times New Roman" w:hAnsi="Times New Roman" w:cs="Times New Roman"/>
                <w:color w:val="3B3838" w:themeColor="background2" w:themeShade="40"/>
                <w:sz w:val="18"/>
                <w:szCs w:val="18"/>
              </w:rPr>
              <w:t>3.3x, we don’t support it since it requires more payload based on analysis.</w:t>
            </w:r>
          </w:p>
          <w:p w:rsidR="00155F02" w:rsidRDefault="009A56A3">
            <w:pPr>
              <w:rPr>
                <w:rFonts w:ascii="Malgun Gothic" w:eastAsia="Malgun Gothic" w:hAnsi="Malgun Gothic" w:cs="Gulim"/>
                <w:color w:val="1F497D"/>
                <w:kern w:val="0"/>
                <w:szCs w:val="20"/>
              </w:rPr>
            </w:pPr>
            <w:r>
              <w:rPr>
                <w:rFonts w:ascii="Times New Roman" w:hAnsi="Times New Roman" w:cs="Times New Roman"/>
                <w:color w:val="3B3838" w:themeColor="background2" w:themeShade="40"/>
                <w:sz w:val="18"/>
                <w:szCs w:val="18"/>
              </w:rPr>
              <w:t>F</w:t>
            </w:r>
            <w:r>
              <w:rPr>
                <w:rFonts w:ascii="Times New Roman" w:hAnsi="Times New Roman" w:cs="Times New Roman" w:hint="eastAsia"/>
                <w:color w:val="3B3838" w:themeColor="background2" w:themeShade="40"/>
                <w:sz w:val="18"/>
                <w:szCs w:val="18"/>
              </w:rPr>
              <w:t xml:space="preserve">or </w:t>
            </w:r>
            <w:r>
              <w:rPr>
                <w:rFonts w:ascii="Times New Roman" w:hAnsi="Times New Roman" w:cs="Times New Roman"/>
                <w:color w:val="3B3838" w:themeColor="background2" w:themeShade="40"/>
                <w:sz w:val="18"/>
                <w:szCs w:val="18"/>
              </w:rPr>
              <w:t>CB, we provides SRI bit size including ZTE’s proposal as well in the below table. Since dynamic switching can be done with 2nd PMI field based on ZTE’s proposal, SRI itself requires equal or smaller payload than other design. I</w:t>
            </w:r>
            <w:r>
              <w:rPr>
                <w:rFonts w:ascii="Times New Roman" w:hAnsi="Times New Roman" w:cs="Times New Roman" w:hint="eastAsia"/>
                <w:color w:val="3B3838" w:themeColor="background2" w:themeShade="40"/>
                <w:sz w:val="18"/>
                <w:szCs w:val="18"/>
              </w:rPr>
              <w:t xml:space="preserve">f </w:t>
            </w:r>
            <w:r>
              <w:rPr>
                <w:rFonts w:ascii="Times New Roman" w:hAnsi="Times New Roman" w:cs="Times New Roman"/>
                <w:color w:val="3B3838" w:themeColor="background2" w:themeShade="40"/>
                <w:sz w:val="18"/>
                <w:szCs w:val="18"/>
              </w:rPr>
              <w:t xml:space="preserve">2nd </w:t>
            </w:r>
            <w:r>
              <w:rPr>
                <w:rFonts w:ascii="Times New Roman" w:hAnsi="Times New Roman" w:cs="Times New Roman" w:hint="eastAsia"/>
                <w:color w:val="3B3838" w:themeColor="background2" w:themeShade="40"/>
                <w:sz w:val="18"/>
                <w:szCs w:val="18"/>
              </w:rPr>
              <w:t>TPMI field has more than 1 reserved codepoint</w:t>
            </w:r>
            <w:r>
              <w:rPr>
                <w:rFonts w:ascii="Times New Roman" w:hAnsi="Times New Roman" w:cs="Times New Roman"/>
                <w:color w:val="3B3838" w:themeColor="background2" w:themeShade="40"/>
                <w:sz w:val="18"/>
                <w:szCs w:val="18"/>
              </w:rPr>
              <w: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total payload size for 2nd PMI + 2nd SRI field based on ZTE’s proposal is equal or smaller than other design. Otherwise,</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it </w:t>
            </w:r>
            <w:r>
              <w:rPr>
                <w:rFonts w:ascii="Times New Roman" w:hAnsi="Times New Roman" w:cs="Times New Roman" w:hint="eastAsia"/>
                <w:color w:val="3B3838" w:themeColor="background2" w:themeShade="40"/>
                <w:sz w:val="18"/>
                <w:szCs w:val="18"/>
              </w:rPr>
              <w:t xml:space="preserve">is equal, smaller, or larger than </w:t>
            </w:r>
            <w:r>
              <w:rPr>
                <w:rFonts w:ascii="Times New Roman" w:hAnsi="Times New Roman" w:cs="Times New Roman"/>
                <w:color w:val="3B3838" w:themeColor="background2" w:themeShade="40"/>
                <w:sz w:val="18"/>
                <w:szCs w:val="18"/>
              </w:rPr>
              <w:t>other design</w:t>
            </w:r>
            <w:r>
              <w:rPr>
                <w:rFonts w:ascii="Times New Roman" w:hAnsi="Times New Roman" w:cs="Times New Roman" w:hint="eastAsia"/>
                <w:color w:val="3B3838" w:themeColor="background2" w:themeShade="40"/>
                <w:sz w:val="18"/>
                <w:szCs w:val="18"/>
              </w:rPr>
              <w:t xml:space="preserve"> depending on Nsrs.</w:t>
            </w:r>
            <w:r>
              <w:rPr>
                <w:rFonts w:ascii="Times New Roman" w:hAnsi="Times New Roman" w:cs="Times New Roman"/>
                <w:color w:val="3B3838" w:themeColor="background2" w:themeShade="40"/>
                <w:sz w:val="18"/>
                <w:szCs w:val="18"/>
              </w:rPr>
              <w:t xml:space="preserve"> We wonder if ZTE have the same understanding and double check the tabl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t field supports STRP/MTRP dynamic switching and assumes same rank restriction between MTRP PUSCHs.</w:t>
            </w: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155F02" w:rsidRDefault="009A56A3">
            <w:pPr>
              <w:pStyle w:val="af6"/>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SRI field design 2 from ZT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bl>
            <w:tblPr>
              <w:tblStyle w:val="af"/>
              <w:tblW w:w="0" w:type="auto"/>
              <w:tblLayout w:type="fixed"/>
              <w:tblLook w:val="04A0" w:firstRow="1" w:lastRow="0" w:firstColumn="1" w:lastColumn="0" w:noHBand="0" w:noVBand="1"/>
            </w:tblPr>
            <w:tblGrid>
              <w:gridCol w:w="1290"/>
              <w:gridCol w:w="1453"/>
              <w:gridCol w:w="1005"/>
              <w:gridCol w:w="3193"/>
            </w:tblGrid>
            <w:tr w:rsidR="00155F02">
              <w:tc>
                <w:tcPr>
                  <w:tcW w:w="1290"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CB)</w:t>
                  </w:r>
                </w:p>
              </w:tc>
              <w:tc>
                <w:tcPr>
                  <w:tcW w:w="1453"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005"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3193"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 xml:space="preserve">SRI field design 2 (by </w:t>
                  </w:r>
                  <w:r>
                    <w:rPr>
                      <w:rFonts w:hint="eastAsia"/>
                      <w:sz w:val="16"/>
                      <w:szCs w:val="16"/>
                    </w:rPr>
                    <w:t>ZTE</w:t>
                  </w:r>
                  <w:r>
                    <w:rPr>
                      <w:sz w:val="16"/>
                      <w:szCs w:val="16"/>
                    </w:rPr>
                    <w:t>)</w:t>
                  </w:r>
                </w:p>
              </w:tc>
            </w:tr>
            <w:tr w:rsidR="00155F02">
              <w:tc>
                <w:tcPr>
                  <w:tcW w:w="1290" w:type="dxa"/>
                </w:tcPr>
                <w:p w:rsidR="00155F02" w:rsidRDefault="009A56A3">
                  <w:pPr>
                    <w:rPr>
                      <w:sz w:val="14"/>
                      <w:szCs w:val="16"/>
                    </w:rPr>
                  </w:pPr>
                  <w:r>
                    <w:rPr>
                      <w:rFonts w:hint="eastAsia"/>
                      <w:sz w:val="14"/>
                      <w:szCs w:val="16"/>
                    </w:rPr>
                    <w:t>Nsrs=1</w:t>
                  </w:r>
                </w:p>
              </w:tc>
              <w:tc>
                <w:tcPr>
                  <w:tcW w:w="1453" w:type="dxa"/>
                </w:tcPr>
                <w:p w:rsidR="00155F02" w:rsidRDefault="009A56A3">
                  <w:pPr>
                    <w:rPr>
                      <w:sz w:val="14"/>
                      <w:szCs w:val="12"/>
                    </w:rPr>
                  </w:pPr>
                  <w:r>
                    <w:rPr>
                      <w:rFonts w:hint="eastAsia"/>
                      <w:sz w:val="14"/>
                      <w:szCs w:val="12"/>
                    </w:rPr>
                    <w:t>2bit</w:t>
                  </w:r>
                  <w:r>
                    <w:rPr>
                      <w:sz w:val="14"/>
                      <w:szCs w:val="12"/>
                    </w:rPr>
                    <w:t>:</w:t>
                  </w:r>
                </w:p>
                <w:p w:rsidR="00155F02" w:rsidRDefault="009A56A3">
                  <w:pPr>
                    <w:rPr>
                      <w:sz w:val="14"/>
                      <w:szCs w:val="12"/>
                    </w:rPr>
                  </w:pPr>
                  <w:r>
                    <w:rPr>
                      <w:sz w:val="14"/>
                      <w:szCs w:val="12"/>
                    </w:rPr>
                    <w:t>2</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1+1=</w:t>
                  </w:r>
                  <w:r>
                    <w:rPr>
                      <w:rFonts w:hint="eastAsia"/>
                      <w:sz w:val="14"/>
                      <w:szCs w:val="12"/>
                    </w:rPr>
                    <w:t>2bit</w:t>
                  </w:r>
                  <w:r>
                    <w:rPr>
                      <w:sz w:val="14"/>
                      <w:szCs w:val="12"/>
                    </w:rPr>
                    <w:t>*:</w:t>
                  </w:r>
                </w:p>
                <w:p w:rsidR="00155F02" w:rsidRDefault="009A56A3">
                  <w:pPr>
                    <w:rPr>
                      <w:sz w:val="14"/>
                      <w:szCs w:val="12"/>
                    </w:rPr>
                  </w:pPr>
                  <w:r>
                    <w:rPr>
                      <w:rFonts w:hint="eastAsia"/>
                      <w:sz w:val="14"/>
                      <w:szCs w:val="12"/>
                    </w:rPr>
                    <w:t>for STRP</w:t>
                  </w:r>
                  <w:r>
                    <w:rPr>
                      <w:sz w:val="14"/>
                      <w:szCs w:val="12"/>
                    </w:rPr>
                    <w:t xml:space="preserve">/MTRP </w:t>
                  </w:r>
                </w:p>
              </w:tc>
              <w:tc>
                <w:tcPr>
                  <w:tcW w:w="3193" w:type="dxa"/>
                </w:tcPr>
                <w:p w:rsidR="00155F02" w:rsidRDefault="009A56A3">
                  <w:pPr>
                    <w:rPr>
                      <w:sz w:val="14"/>
                      <w:szCs w:val="12"/>
                    </w:rPr>
                  </w:pPr>
                  <w:r>
                    <w:rPr>
                      <w:rFonts w:hint="eastAsia"/>
                      <w:sz w:val="14"/>
                      <w:szCs w:val="12"/>
                    </w:rPr>
                    <w:t>0</w:t>
                  </w:r>
                </w:p>
              </w:tc>
            </w:tr>
            <w:tr w:rsidR="00155F02">
              <w:tc>
                <w:tcPr>
                  <w:tcW w:w="1290" w:type="dxa"/>
                </w:tcPr>
                <w:p w:rsidR="00155F02" w:rsidRDefault="009A56A3">
                  <w:pPr>
                    <w:rPr>
                      <w:sz w:val="14"/>
                      <w:szCs w:val="16"/>
                    </w:rPr>
                  </w:pPr>
                  <w:r>
                    <w:rPr>
                      <w:rFonts w:hint="eastAsia"/>
                      <w:sz w:val="14"/>
                      <w:szCs w:val="16"/>
                    </w:rPr>
                    <w:t>Nsrs=</w:t>
                  </w:r>
                  <w:r>
                    <w:rPr>
                      <w:sz w:val="14"/>
                      <w:szCs w:val="16"/>
                    </w:rPr>
                    <w:t>2</w:t>
                  </w:r>
                </w:p>
              </w:tc>
              <w:tc>
                <w:tcPr>
                  <w:tcW w:w="1453" w:type="dxa"/>
                </w:tcPr>
                <w:p w:rsidR="00155F02" w:rsidRDefault="009A56A3">
                  <w:pPr>
                    <w:rPr>
                      <w:sz w:val="14"/>
                      <w:szCs w:val="12"/>
                    </w:rPr>
                  </w:pPr>
                  <w:r>
                    <w:rPr>
                      <w:sz w:val="14"/>
                      <w:szCs w:val="12"/>
                    </w:rPr>
                    <w:t>3</w:t>
                  </w:r>
                  <w:r>
                    <w:rPr>
                      <w:rFonts w:hint="eastAsia"/>
                      <w:sz w:val="14"/>
                      <w:szCs w:val="12"/>
                    </w:rPr>
                    <w:t>bit</w:t>
                  </w:r>
                  <w:r>
                    <w:rPr>
                      <w:sz w:val="14"/>
                      <w:szCs w:val="12"/>
                    </w:rPr>
                    <w:t>:</w:t>
                  </w:r>
                </w:p>
                <w:p w:rsidR="00155F02" w:rsidRDefault="009A56A3">
                  <w:pPr>
                    <w:rPr>
                      <w:sz w:val="14"/>
                      <w:szCs w:val="12"/>
                    </w:rPr>
                  </w:pPr>
                  <w:r>
                    <w:rPr>
                      <w:sz w:val="14"/>
                      <w:szCs w:val="12"/>
                    </w:rPr>
                    <w:t>4</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 xml:space="preserve">4 </w:t>
                  </w:r>
                  <w:r>
                    <w:rPr>
                      <w:rFonts w:hint="eastAsia"/>
                      <w:sz w:val="14"/>
                      <w:szCs w:val="12"/>
                    </w:rPr>
                    <w:t>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1+1=</w:t>
                  </w:r>
                  <w:r>
                    <w:rPr>
                      <w:rFonts w:hint="eastAsia"/>
                      <w:sz w:val="14"/>
                      <w:szCs w:val="12"/>
                    </w:rPr>
                    <w:t>2</w:t>
                  </w:r>
                </w:p>
              </w:tc>
            </w:tr>
            <w:tr w:rsidR="00155F02">
              <w:tc>
                <w:tcPr>
                  <w:tcW w:w="1290" w:type="dxa"/>
                </w:tcPr>
                <w:p w:rsidR="00155F02" w:rsidRDefault="009A56A3">
                  <w:pPr>
                    <w:rPr>
                      <w:sz w:val="14"/>
                      <w:szCs w:val="16"/>
                    </w:rPr>
                  </w:pPr>
                  <w:r>
                    <w:rPr>
                      <w:rFonts w:hint="eastAsia"/>
                      <w:sz w:val="14"/>
                      <w:szCs w:val="16"/>
                    </w:rPr>
                    <w:t>Nsrs=</w:t>
                  </w:r>
                  <w:r>
                    <w:rPr>
                      <w:sz w:val="14"/>
                      <w:szCs w:val="16"/>
                    </w:rPr>
                    <w:t>3</w:t>
                  </w:r>
                </w:p>
              </w:tc>
              <w:tc>
                <w:tcPr>
                  <w:tcW w:w="1453" w:type="dxa"/>
                </w:tcPr>
                <w:p w:rsidR="00155F02" w:rsidRDefault="009A56A3">
                  <w:pPr>
                    <w:rPr>
                      <w:sz w:val="14"/>
                      <w:szCs w:val="12"/>
                    </w:rPr>
                  </w:pPr>
                  <w:r>
                    <w:rPr>
                      <w:sz w:val="14"/>
                      <w:szCs w:val="12"/>
                    </w:rPr>
                    <w:t>4</w:t>
                  </w:r>
                  <w:r>
                    <w:rPr>
                      <w:rFonts w:hint="eastAsia"/>
                      <w:sz w:val="14"/>
                      <w:szCs w:val="12"/>
                    </w:rPr>
                    <w:t>bit</w:t>
                  </w:r>
                  <w:r>
                    <w:rPr>
                      <w:sz w:val="14"/>
                      <w:szCs w:val="12"/>
                    </w:rPr>
                    <w:t>:</w:t>
                  </w:r>
                </w:p>
                <w:p w:rsidR="00155F02" w:rsidRDefault="009A56A3">
                  <w:pPr>
                    <w:rPr>
                      <w:sz w:val="14"/>
                      <w:szCs w:val="12"/>
                    </w:rPr>
                  </w:pPr>
                  <w:r>
                    <w:rPr>
                      <w:sz w:val="14"/>
                      <w:szCs w:val="12"/>
                    </w:rPr>
                    <w:t>6</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9</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4"/>
                      <w:szCs w:val="16"/>
                    </w:rPr>
                  </w:pPr>
                  <w:r>
                    <w:rPr>
                      <w:rFonts w:hint="eastAsia"/>
                      <w:sz w:val="14"/>
                      <w:szCs w:val="16"/>
                    </w:rPr>
                    <w:t>Nsrs=</w:t>
                  </w:r>
                  <w:r>
                    <w:rPr>
                      <w:sz w:val="14"/>
                      <w:szCs w:val="16"/>
                    </w:rPr>
                    <w:t>4</w:t>
                  </w:r>
                </w:p>
              </w:tc>
              <w:tc>
                <w:tcPr>
                  <w:tcW w:w="1453" w:type="dxa"/>
                </w:tcPr>
                <w:p w:rsidR="00155F02" w:rsidRDefault="009A56A3">
                  <w:pPr>
                    <w:rPr>
                      <w:sz w:val="14"/>
                      <w:szCs w:val="12"/>
                    </w:rPr>
                  </w:pPr>
                  <w:r>
                    <w:rPr>
                      <w:sz w:val="14"/>
                      <w:szCs w:val="12"/>
                    </w:rPr>
                    <w:t>5</w:t>
                  </w:r>
                  <w:r>
                    <w:rPr>
                      <w:rFonts w:hint="eastAsia"/>
                      <w:sz w:val="14"/>
                      <w:szCs w:val="12"/>
                    </w:rPr>
                    <w:t>bit</w:t>
                  </w:r>
                  <w:r>
                    <w:rPr>
                      <w:sz w:val="14"/>
                      <w:szCs w:val="12"/>
                    </w:rPr>
                    <w:t>:</w:t>
                  </w:r>
                </w:p>
                <w:p w:rsidR="00155F02" w:rsidRDefault="009A56A3">
                  <w:pPr>
                    <w:rPr>
                      <w:sz w:val="14"/>
                      <w:szCs w:val="12"/>
                    </w:rPr>
                  </w:pPr>
                  <w:r>
                    <w:rPr>
                      <w:sz w:val="14"/>
                      <w:szCs w:val="12"/>
                    </w:rPr>
                    <w:t>8</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6</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3</w:t>
                  </w:r>
                  <w:r>
                    <w:rPr>
                      <w:rFonts w:hint="eastAsia"/>
                      <w:sz w:val="14"/>
                      <w:szCs w:val="12"/>
                    </w:rPr>
                    <w:t>+</w:t>
                  </w:r>
                  <w:r>
                    <w:rPr>
                      <w:sz w:val="14"/>
                      <w:szCs w:val="12"/>
                    </w:rPr>
                    <w:t>3=6</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8"/>
                      <w:szCs w:val="16"/>
                    </w:rPr>
                  </w:pPr>
                  <w:r>
                    <w:rPr>
                      <w:rFonts w:hint="eastAsia"/>
                      <w:sz w:val="18"/>
                      <w:szCs w:val="16"/>
                    </w:rPr>
                    <w:t>comments</w:t>
                  </w:r>
                </w:p>
              </w:tc>
              <w:tc>
                <w:tcPr>
                  <w:tcW w:w="1453" w:type="dxa"/>
                </w:tcPr>
                <w:p w:rsidR="00155F02" w:rsidRDefault="00155F02">
                  <w:pPr>
                    <w:rPr>
                      <w:sz w:val="18"/>
                      <w:szCs w:val="12"/>
                    </w:rPr>
                  </w:pPr>
                </w:p>
              </w:tc>
              <w:tc>
                <w:tcPr>
                  <w:tcW w:w="1005" w:type="dxa"/>
                </w:tcPr>
                <w:p w:rsidR="00155F02" w:rsidRDefault="00155F02">
                  <w:pPr>
                    <w:rPr>
                      <w:sz w:val="18"/>
                      <w:szCs w:val="12"/>
                    </w:rPr>
                  </w:pPr>
                </w:p>
              </w:tc>
              <w:tc>
                <w:tcPr>
                  <w:tcW w:w="3193" w:type="dxa"/>
                </w:tcPr>
                <w:p w:rsidR="00155F02" w:rsidRDefault="009A56A3">
                  <w:pPr>
                    <w:rPr>
                      <w:sz w:val="18"/>
                      <w:szCs w:val="12"/>
                    </w:rPr>
                  </w:pPr>
                  <w:r>
                    <w:rPr>
                      <w:sz w:val="18"/>
                      <w:szCs w:val="12"/>
                    </w:rPr>
                    <w:t>2</w:t>
                  </w:r>
                  <w:r>
                    <w:rPr>
                      <w:sz w:val="18"/>
                      <w:szCs w:val="12"/>
                      <w:vertAlign w:val="superscript"/>
                    </w:rPr>
                    <w:t>nd</w:t>
                  </w:r>
                  <w:r>
                    <w:rPr>
                      <w:sz w:val="18"/>
                      <w:szCs w:val="12"/>
                    </w:rPr>
                    <w:t xml:space="preserve"> TPMI field (without rank) can be increased by up to 1bit if the # of reserved PMI codepoint is less than 2, depending on FullpowerMode/codebookSubset/#of antenna port)</w:t>
                  </w:r>
                </w:p>
                <w:p w:rsidR="00155F02" w:rsidRDefault="00155F02">
                  <w:pPr>
                    <w:rPr>
                      <w:sz w:val="18"/>
                      <w:szCs w:val="12"/>
                    </w:rPr>
                  </w:pPr>
                </w:p>
                <w:p w:rsidR="00155F02" w:rsidRDefault="009A56A3">
                  <w:pPr>
                    <w:rPr>
                      <w:sz w:val="18"/>
                      <w:szCs w:val="12"/>
                    </w:rPr>
                  </w:pPr>
                  <w:r>
                    <w:rPr>
                      <w:sz w:val="18"/>
                      <w:szCs w:val="12"/>
                    </w:rPr>
                    <w:t xml:space="preserve">e.g. 2nd </w:t>
                  </w:r>
                  <w:r>
                    <w:rPr>
                      <w:rFonts w:hint="eastAsia"/>
                      <w:sz w:val="18"/>
                      <w:szCs w:val="12"/>
                    </w:rPr>
                    <w:t>TPMI field has</w:t>
                  </w:r>
                  <w:r>
                    <w:rPr>
                      <w:sz w:val="18"/>
                      <w:szCs w:val="12"/>
                    </w:rPr>
                    <w:t xml:space="preserve"> no or only one</w:t>
                  </w:r>
                  <w:r>
                    <w:rPr>
                      <w:rFonts w:hint="eastAsia"/>
                      <w:sz w:val="18"/>
                      <w:szCs w:val="12"/>
                    </w:rPr>
                    <w:t xml:space="preserve"> reserved codepoint</w:t>
                  </w:r>
                  <w:r>
                    <w:rPr>
                      <w:sz w:val="18"/>
                      <w:szCs w:val="12"/>
                    </w:rPr>
                    <w:t xml:space="preserve"> when</w:t>
                  </w:r>
                </w:p>
                <w:p w:rsidR="00155F02" w:rsidRDefault="009A56A3">
                  <w:pPr>
                    <w:rPr>
                      <w:sz w:val="18"/>
                      <w:szCs w:val="12"/>
                    </w:rPr>
                  </w:pPr>
                  <w:r>
                    <w:rPr>
                      <w:sz w:val="18"/>
                      <w:szCs w:val="12"/>
                    </w:rPr>
                    <w:t>4Tx and FullpowerMode1 and ( codebookSubset</w:t>
                  </w:r>
                  <w:r>
                    <w:rPr>
                      <w:rFonts w:hint="eastAsia"/>
                      <w:sz w:val="18"/>
                      <w:szCs w:val="12"/>
                    </w:rPr>
                    <w:t xml:space="preserve"> = </w:t>
                  </w:r>
                  <w:r>
                    <w:rPr>
                      <w:sz w:val="18"/>
                      <w:szCs w:val="12"/>
                    </w:rPr>
                    <w:t xml:space="preserve">partialAndNonCoherent or </w:t>
                  </w:r>
                  <w:r>
                    <w:rPr>
                      <w:rFonts w:hint="eastAsia"/>
                      <w:sz w:val="18"/>
                      <w:szCs w:val="12"/>
                    </w:rPr>
                    <w:t>n</w:t>
                  </w:r>
                  <w:r>
                    <w:rPr>
                      <w:sz w:val="18"/>
                      <w:szCs w:val="12"/>
                    </w:rPr>
                    <w:t>onCoherent) or</w:t>
                  </w:r>
                </w:p>
                <w:p w:rsidR="00155F02" w:rsidRDefault="009A56A3">
                  <w:pPr>
                    <w:rPr>
                      <w:sz w:val="18"/>
                      <w:szCs w:val="12"/>
                    </w:rPr>
                  </w:pPr>
                  <w:r>
                    <w:rPr>
                      <w:sz w:val="18"/>
                      <w:szCs w:val="12"/>
                    </w:rPr>
                    <w:t>2Tx and codebookSubset</w:t>
                  </w:r>
                  <w:r>
                    <w:rPr>
                      <w:rFonts w:hint="eastAsia"/>
                      <w:sz w:val="18"/>
                      <w:szCs w:val="12"/>
                    </w:rPr>
                    <w:t xml:space="preserve"> = n</w:t>
                  </w:r>
                  <w:r>
                    <w:rPr>
                      <w:sz w:val="18"/>
                      <w:szCs w:val="12"/>
                    </w:rPr>
                    <w:t>onCoherent</w:t>
                  </w:r>
                </w:p>
                <w:p w:rsidR="00155F02" w:rsidRDefault="00155F02">
                  <w:pPr>
                    <w:rPr>
                      <w:sz w:val="18"/>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G, for clarification, Proposal 3.3x only targets to two SRI fields for </w:t>
            </w:r>
            <w:r>
              <w:rPr>
                <w:rFonts w:ascii="Times New Roman" w:eastAsia="宋体" w:hAnsi="Times New Roman" w:cs="Times New Roman" w:hint="eastAsia"/>
                <w:b/>
                <w:bCs/>
                <w:color w:val="3B3838" w:themeColor="background2" w:themeShade="40"/>
                <w:sz w:val="18"/>
                <w:szCs w:val="18"/>
              </w:rPr>
              <w:t>NCB PUSCH</w:t>
            </w:r>
            <w:r>
              <w:rPr>
                <w:rFonts w:ascii="Times New Roman" w:eastAsia="宋体" w:hAnsi="Times New Roman" w:cs="Times New Roman" w:hint="eastAsia"/>
                <w:color w:val="3B3838" w:themeColor="background2" w:themeShade="40"/>
                <w:sz w:val="18"/>
                <w:szCs w:val="18"/>
              </w:rPr>
              <w:t>. Please note there is not TPMI field for CB PUSCH and that</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why we propose to separate discuss CB and NCB in Proposal 3.1. Following reasons for supporting two SRI fields of NCB PUSCH.</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first reason</w:t>
            </w:r>
            <w:r>
              <w:rPr>
                <w:rFonts w:ascii="Times New Roman" w:eastAsia="宋体" w:hAnsi="Times New Roman" w:cs="Times New Roman" w:hint="eastAsia"/>
                <w:color w:val="3B3838" w:themeColor="background2" w:themeShade="40"/>
                <w:sz w:val="18"/>
                <w:szCs w:val="18"/>
              </w:rPr>
              <w:t>, it is intuitive that DCI overhead can be always smaller than or equal to single joint SRI field. Here, we echo LG</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table as below for elaboration.</w:t>
            </w:r>
          </w:p>
          <w:tbl>
            <w:tblPr>
              <w:tblStyle w:val="af"/>
              <w:tblW w:w="5866" w:type="dxa"/>
              <w:tblLayout w:type="fixed"/>
              <w:tblLook w:val="04A0" w:firstRow="1" w:lastRow="0" w:firstColumn="1" w:lastColumn="0" w:noHBand="0" w:noVBand="1"/>
            </w:tblPr>
            <w:tblGrid>
              <w:gridCol w:w="1352"/>
              <w:gridCol w:w="2007"/>
              <w:gridCol w:w="2507"/>
            </w:tblGrid>
            <w:tr w:rsidR="00155F02">
              <w:tc>
                <w:tcPr>
                  <w:tcW w:w="1352" w:type="dxa"/>
                </w:tcPr>
                <w:p w:rsidR="00155F02" w:rsidRDefault="009A56A3">
                  <w:pPr>
                    <w:rPr>
                      <w:sz w:val="16"/>
                      <w:szCs w:val="16"/>
                    </w:rPr>
                  </w:pPr>
                  <w:r>
                    <w:rPr>
                      <w:rFonts w:hint="eastAsia"/>
                      <w:sz w:val="16"/>
                      <w:szCs w:val="16"/>
                    </w:rPr>
                    <w:t>SRI field design</w:t>
                  </w:r>
                  <w:r>
                    <w:rPr>
                      <w:b/>
                      <w:bCs/>
                      <w:sz w:val="16"/>
                      <w:szCs w:val="16"/>
                    </w:rPr>
                    <w:t>(</w:t>
                  </w:r>
                  <w:r>
                    <w:rPr>
                      <w:rFonts w:eastAsia="宋体" w:hint="eastAsia"/>
                      <w:b/>
                      <w:bCs/>
                      <w:sz w:val="16"/>
                      <w:szCs w:val="16"/>
                    </w:rPr>
                    <w:t>N</w:t>
                  </w:r>
                  <w:r>
                    <w:rPr>
                      <w:b/>
                      <w:bCs/>
                      <w:sz w:val="16"/>
                      <w:szCs w:val="16"/>
                    </w:rPr>
                    <w:t>CB)</w:t>
                  </w:r>
                </w:p>
              </w:tc>
              <w:tc>
                <w:tcPr>
                  <w:tcW w:w="2007" w:type="dxa"/>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155F02" w:rsidRDefault="009A56A3">
                  <w:pPr>
                    <w:rPr>
                      <w:sz w:val="16"/>
                      <w:szCs w:val="16"/>
                    </w:rPr>
                  </w:pPr>
                  <w:r>
                    <w:rPr>
                      <w:sz w:val="16"/>
                      <w:szCs w:val="16"/>
                    </w:rPr>
                    <w:t>T</w:t>
                  </w:r>
                  <w:r>
                    <w:rPr>
                      <w:rFonts w:hint="eastAsia"/>
                      <w:sz w:val="16"/>
                      <w:szCs w:val="16"/>
                    </w:rPr>
                    <w:t xml:space="preserve">wo </w:t>
                  </w:r>
                  <w:r>
                    <w:rPr>
                      <w:rFonts w:eastAsia="宋体" w:hint="eastAsia"/>
                      <w:sz w:val="16"/>
                      <w:szCs w:val="16"/>
                    </w:rPr>
                    <w:t xml:space="preserve">separate </w:t>
                  </w:r>
                  <w:r>
                    <w:rPr>
                      <w:sz w:val="16"/>
                      <w:szCs w:val="16"/>
                    </w:rPr>
                    <w:t>SRI field design</w:t>
                  </w:r>
                </w:p>
              </w:tc>
            </w:tr>
            <w:tr w:rsidR="00155F02">
              <w:tc>
                <w:tcPr>
                  <w:tcW w:w="1352" w:type="dxa"/>
                </w:tcPr>
                <w:p w:rsidR="00155F02" w:rsidRDefault="009A56A3">
                  <w:pPr>
                    <w:rPr>
                      <w:sz w:val="14"/>
                      <w:szCs w:val="16"/>
                    </w:rPr>
                  </w:pPr>
                  <w:r>
                    <w:rPr>
                      <w:rFonts w:hint="eastAsia"/>
                      <w:sz w:val="16"/>
                      <w:szCs w:val="16"/>
                    </w:rPr>
                    <w:t>Lmax=1, Nsrs=2</w:t>
                  </w:r>
                </w:p>
              </w:tc>
              <w:tc>
                <w:tcPr>
                  <w:tcW w:w="2007" w:type="dxa"/>
                </w:tcPr>
                <w:p w:rsidR="00155F02" w:rsidRDefault="009A56A3">
                  <w:pPr>
                    <w:rPr>
                      <w:b/>
                      <w:bCs/>
                      <w:sz w:val="14"/>
                      <w:szCs w:val="12"/>
                    </w:rPr>
                  </w:pPr>
                  <w:r>
                    <w:rPr>
                      <w:rFonts w:eastAsia="宋体" w:hint="eastAsia"/>
                      <w:b/>
                      <w:bCs/>
                      <w:sz w:val="14"/>
                      <w:szCs w:val="12"/>
                    </w:rPr>
                    <w:t>4</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4</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1</w:t>
                  </w:r>
                  <w:r>
                    <w:rPr>
                      <w:rFonts w:hint="eastAsia"/>
                      <w:sz w:val="14"/>
                      <w:szCs w:val="12"/>
                    </w:rPr>
                    <w:t>+</w:t>
                  </w:r>
                  <w:r>
                    <w:rPr>
                      <w:rFonts w:eastAsia="宋体" w:hint="eastAsia"/>
                      <w:sz w:val="14"/>
                      <w:szCs w:val="12"/>
                    </w:rPr>
                    <w:t>2</w:t>
                  </w:r>
                  <w:r>
                    <w:rPr>
                      <w:sz w:val="14"/>
                      <w:szCs w:val="12"/>
                    </w:rPr>
                    <w:t>=</w:t>
                  </w:r>
                  <w:r>
                    <w:rPr>
                      <w:rFonts w:eastAsia="宋体" w:hint="eastAsia"/>
                      <w:b/>
                      <w:bCs/>
                      <w:sz w:val="14"/>
                      <w:szCs w:val="12"/>
                    </w:rPr>
                    <w:t>3</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2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2 SRIs and 2 entries for STRP/MTRP</w:t>
                  </w:r>
                </w:p>
              </w:tc>
            </w:tr>
            <w:tr w:rsidR="00155F02">
              <w:tc>
                <w:tcPr>
                  <w:tcW w:w="1352" w:type="dxa"/>
                </w:tcPr>
                <w:p w:rsidR="00155F02" w:rsidRDefault="009A56A3">
                  <w:pPr>
                    <w:rPr>
                      <w:sz w:val="14"/>
                      <w:szCs w:val="16"/>
                    </w:rPr>
                  </w:pPr>
                  <w:r>
                    <w:rPr>
                      <w:rFonts w:hint="eastAsia"/>
                      <w:sz w:val="16"/>
                      <w:szCs w:val="16"/>
                    </w:rPr>
                    <w:t>Lmax=1, Nsrs=3</w:t>
                  </w:r>
                </w:p>
              </w:tc>
              <w:tc>
                <w:tcPr>
                  <w:tcW w:w="2007" w:type="dxa"/>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1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tcPr>
                <w:p w:rsidR="00155F02" w:rsidRDefault="009A56A3">
                  <w:pPr>
                    <w:rPr>
                      <w:sz w:val="14"/>
                      <w:szCs w:val="16"/>
                    </w:rPr>
                  </w:pPr>
                  <w:r>
                    <w:rPr>
                      <w:rFonts w:hint="eastAsia"/>
                      <w:sz w:val="16"/>
                      <w:szCs w:val="16"/>
                    </w:rPr>
                    <w:t>Lmax=1, Nsrs=4</w:t>
                  </w:r>
                </w:p>
              </w:tc>
              <w:tc>
                <w:tcPr>
                  <w:tcW w:w="2007" w:type="dxa"/>
                </w:tcPr>
                <w:p w:rsidR="00155F02" w:rsidRDefault="009A56A3">
                  <w:pPr>
                    <w:rPr>
                      <w:b/>
                      <w:bCs/>
                      <w:sz w:val="14"/>
                      <w:szCs w:val="12"/>
                    </w:rPr>
                  </w:pPr>
                  <w:r>
                    <w:rPr>
                      <w:rFonts w:eastAsia="宋体" w:hint="eastAsia"/>
                      <w:b/>
                      <w:bCs/>
                      <w:sz w:val="14"/>
                      <w:szCs w:val="12"/>
                    </w:rPr>
                    <w:t>6</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2</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2</w:t>
                  </w:r>
                  <w:r>
                    <w:rPr>
                      <w:rFonts w:hint="eastAsia"/>
                      <w:sz w:val="14"/>
                      <w:szCs w:val="12"/>
                    </w:rPr>
                    <w:t>+</w:t>
                  </w:r>
                  <w:r>
                    <w:rPr>
                      <w:sz w:val="14"/>
                      <w:szCs w:val="12"/>
                    </w:rPr>
                    <w:t>3=</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4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4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2</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72</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sz w:val="14"/>
                      <w:szCs w:val="12"/>
                    </w:rPr>
                    <w:t>6</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6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6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lastRenderedPageBreak/>
                    <w:t>Lmax=</w:t>
                  </w:r>
                  <w:r>
                    <w:rPr>
                      <w:sz w:val="16"/>
                      <w:szCs w:val="16"/>
                    </w:rPr>
                    <w:t>2</w:t>
                  </w:r>
                  <w:r>
                    <w:rPr>
                      <w:rFonts w:hint="eastAsia"/>
                      <w:sz w:val="16"/>
                      <w:szCs w:val="16"/>
                    </w:rPr>
                    <w:t>, Nsrs=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8</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20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0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0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2</w:t>
                  </w:r>
                </w:p>
              </w:tc>
              <w:tc>
                <w:tcPr>
                  <w:tcW w:w="2007" w:type="dxa"/>
                  <w:shd w:val="clear" w:color="auto" w:fill="auto"/>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3</w:t>
                  </w:r>
                </w:p>
              </w:tc>
              <w:tc>
                <w:tcPr>
                  <w:tcW w:w="2007" w:type="dxa"/>
                  <w:shd w:val="clear" w:color="auto" w:fill="auto"/>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w:t>
                  </w:r>
                  <w:r>
                    <w:rPr>
                      <w:rFonts w:eastAsia="宋体" w:hint="eastAsia"/>
                      <w:sz w:val="14"/>
                      <w:szCs w:val="12"/>
                    </w:rPr>
                    <w:t xml:space="preserve">two </w:t>
                  </w:r>
                  <w:r>
                    <w:rPr>
                      <w:rFonts w:hint="eastAsia"/>
                      <w:sz w:val="14"/>
                      <w:szCs w:val="12"/>
                    </w:rPr>
                    <w:t>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4</w:t>
                  </w:r>
                  <w:r>
                    <w:rPr>
                      <w:sz w:val="14"/>
                      <w:szCs w:val="12"/>
                    </w:rPr>
                    <w:t>=</w:t>
                  </w:r>
                  <w:r>
                    <w:rPr>
                      <w:rFonts w:eastAsia="宋体" w:hint="eastAsia"/>
                      <w:sz w:val="14"/>
                      <w:szCs w:val="12"/>
                    </w:rPr>
                    <w:t>7</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4</w:t>
                  </w:r>
                </w:p>
              </w:tc>
              <w:tc>
                <w:tcPr>
                  <w:tcW w:w="2007" w:type="dxa"/>
                  <w:shd w:val="clear" w:color="auto" w:fill="auto"/>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92</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4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b/>
                      <w:bCs/>
                      <w:sz w:val="14"/>
                      <w:szCs w:val="12"/>
                    </w:rPr>
                    <w:t>6</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3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45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5</w:t>
                  </w:r>
                  <w:r>
                    <w:rPr>
                      <w:sz w:val="14"/>
                      <w:szCs w:val="12"/>
                    </w:rPr>
                    <w:t>=</w:t>
                  </w:r>
                  <w:r>
                    <w:rPr>
                      <w:rFonts w:eastAsia="宋体" w:hint="eastAsia"/>
                      <w:b/>
                      <w:bCs/>
                      <w:sz w:val="14"/>
                      <w:szCs w:val="12"/>
                    </w:rPr>
                    <w:t>9</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5 SRIs and 2 entries for STRP/MTRP</w:t>
                  </w:r>
                </w:p>
              </w:tc>
            </w:tr>
            <w:tr w:rsidR="00155F02">
              <w:tc>
                <w:tcPr>
                  <w:tcW w:w="1352" w:type="dxa"/>
                </w:tcPr>
                <w:p w:rsidR="00155F02" w:rsidRDefault="009A56A3">
                  <w:pPr>
                    <w:rPr>
                      <w:rFonts w:eastAsia="宋体"/>
                      <w:sz w:val="14"/>
                      <w:szCs w:val="16"/>
                    </w:rPr>
                  </w:pPr>
                  <w:r>
                    <w:rPr>
                      <w:rFonts w:eastAsia="宋体" w:hint="eastAsia"/>
                      <w:sz w:val="14"/>
                      <w:szCs w:val="16"/>
                    </w:rPr>
                    <w:t>Comments</w:t>
                  </w:r>
                </w:p>
              </w:tc>
              <w:tc>
                <w:tcPr>
                  <w:tcW w:w="2007" w:type="dxa"/>
                </w:tcPr>
                <w:p w:rsidR="00155F02" w:rsidRDefault="009A56A3">
                  <w:pPr>
                    <w:ind w:left="280" w:hangingChars="200" w:hanging="280"/>
                    <w:rPr>
                      <w:rFonts w:eastAsia="宋体"/>
                      <w:sz w:val="14"/>
                      <w:szCs w:val="12"/>
                    </w:rPr>
                  </w:pPr>
                  <w:r>
                    <w:rPr>
                      <w:rFonts w:eastAsia="宋体" w:hint="eastAsia"/>
                      <w:sz w:val="14"/>
                      <w:szCs w:val="12"/>
                    </w:rPr>
                    <w:t xml:space="preserve">[ZTE]: @LG, note that the mapping between SRIs and TRPs should be indicated for MTRP. </w:t>
                  </w:r>
                </w:p>
              </w:tc>
              <w:tc>
                <w:tcPr>
                  <w:tcW w:w="2507" w:type="dxa"/>
                </w:tcPr>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second reason</w:t>
            </w:r>
            <w:r>
              <w:rPr>
                <w:rFonts w:ascii="Times New Roman" w:eastAsia="宋体" w:hAnsi="Times New Roman" w:cs="Times New Roman" w:hint="eastAsia"/>
                <w:color w:val="3B3838" w:themeColor="background2" w:themeShade="40"/>
                <w:sz w:val="18"/>
                <w:szCs w:val="18"/>
              </w:rPr>
              <w:t>, from the perspective of rank indication, in Rel-15/16, TPMI field is used for CB PUSCH and SRI field is used for NCB PUSCH. Therefore, the unified design for two TPMI fields for CB and two SRI fields for NCB is fulfilled.</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third reason</w:t>
            </w:r>
            <w:r>
              <w:rPr>
                <w:rFonts w:ascii="Times New Roman" w:eastAsia="宋体" w:hAnsi="Times New Roman" w:cs="Times New Roman" w:hint="eastAsia"/>
                <w:color w:val="3B3838" w:themeColor="background2" w:themeShade="40"/>
                <w:sz w:val="18"/>
                <w:szCs w:val="18"/>
              </w:rPr>
              <w:t>, in Rel-15/16, the configured mapping between SRI and power control parameters are clear due to only one single SRI field used for one TRP. In Rel-17, when two SRI fields are used, the configured mapping is still clear, RAN1 just need to design the association between PC parameter sets and TRPs/SRS resource sets. However, if single joint SRI field is used, how to configure the mapping between SRI and PC parameters is unclear, which also will cause spec impact. @LG, could you please show the solution to indicate/configure the SRI_PC parameters mapping he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rom the prospective of technology, two SRI fields is benefit for NCB PUSCH with the following reasons: </w:t>
            </w:r>
            <w:r>
              <w:rPr>
                <w:rFonts w:ascii="Times New Roman" w:hAnsi="Times New Roman" w:cs="Times New Roman" w:hint="eastAsia"/>
                <w:sz w:val="18"/>
                <w:szCs w:val="18"/>
              </w:rPr>
              <w:t>(</w:t>
            </w:r>
            <w:r>
              <w:rPr>
                <w:rFonts w:ascii="Times New Roman" w:eastAsia="宋体" w:hAnsi="Times New Roman" w:cs="Times New Roman" w:hint="eastAsia"/>
                <w:sz w:val="18"/>
                <w:szCs w:val="18"/>
              </w:rPr>
              <w:t>1</w:t>
            </w:r>
            <w:r>
              <w:rPr>
                <w:rFonts w:ascii="Times New Roman" w:hAnsi="Times New Roman" w:cs="Times New Roman" w:hint="eastAsia"/>
                <w:sz w:val="18"/>
                <w:szCs w:val="18"/>
              </w:rPr>
              <w:t>) adopt the unified design for</w:t>
            </w:r>
            <w:r>
              <w:rPr>
                <w:rFonts w:ascii="Times New Roman" w:eastAsia="宋体" w:hAnsi="Times New Roman" w:cs="Times New Roman" w:hint="eastAsia"/>
                <w:sz w:val="18"/>
                <w:szCs w:val="18"/>
              </w:rPr>
              <w:t xml:space="preserve"> rank indication for</w:t>
            </w:r>
            <w:r>
              <w:rPr>
                <w:rFonts w:ascii="Times New Roman" w:hAnsi="Times New Roman" w:cs="Times New Roman" w:hint="eastAsia"/>
                <w:sz w:val="18"/>
                <w:szCs w:val="18"/>
              </w:rPr>
              <w:t xml:space="preserve"> both codebook and non-codebook based PUSCH, (</w:t>
            </w:r>
            <w:r>
              <w:rPr>
                <w:rFonts w:ascii="Times New Roman" w:eastAsia="宋体" w:hAnsi="Times New Roman" w:cs="Times New Roman" w:hint="eastAsia"/>
                <w:sz w:val="18"/>
                <w:szCs w:val="18"/>
              </w:rPr>
              <w:t>2</w:t>
            </w:r>
            <w:r>
              <w:rPr>
                <w:rFonts w:ascii="Times New Roman" w:hAnsi="Times New Roman" w:cs="Times New Roman" w:hint="eastAsia"/>
                <w:sz w:val="18"/>
                <w:szCs w:val="18"/>
              </w:rPr>
              <w:t>) enable dynamic switching between STR and MTRP and minimize the DCI overhead as much as possible, (3) easily and intuitively configure the mapping between SRI and power control parameters of PUSCH with low spec impact,</w:t>
            </w:r>
            <w:r>
              <w:rPr>
                <w:rFonts w:ascii="Times New Roman" w:eastAsia="宋体" w:hAnsi="Times New Roman" w:cs="Times New Roman" w:hint="eastAsia"/>
                <w:sz w:val="18"/>
                <w:szCs w:val="18"/>
              </w:rPr>
              <w:t xml:space="preserve"> </w:t>
            </w:r>
            <w:r>
              <w:rPr>
                <w:rFonts w:ascii="Times New Roman" w:hAnsi="Times New Roman" w:cs="Times New Roman" w:hint="eastAsia"/>
                <w:sz w:val="18"/>
                <w:szCs w:val="18"/>
              </w:rPr>
              <w:t xml:space="preserve">and (4) guarantee the specs to be legibility and make the </w:t>
            </w:r>
            <w:r>
              <w:rPr>
                <w:rFonts w:ascii="Times New Roman" w:eastAsia="宋体" w:hAnsi="Times New Roman" w:cs="Times New Roman" w:hint="eastAsia"/>
                <w:sz w:val="18"/>
                <w:szCs w:val="18"/>
              </w:rPr>
              <w:t xml:space="preserve">spec </w:t>
            </w:r>
            <w:r>
              <w:rPr>
                <w:rFonts w:ascii="Times New Roman" w:hAnsi="Times New Roman" w:cs="Times New Roman" w:hint="eastAsia"/>
                <w:sz w:val="18"/>
                <w:szCs w:val="18"/>
              </w:rPr>
              <w:t>effort as ease as possib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herefore, we suggest to agree Proposal 3.3x as below (with one correction mentioned by companies).</w:t>
            </w: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155F02" w:rsidRDefault="009A56A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155F02" w:rsidRDefault="009A56A3">
            <w:pPr>
              <w:pStyle w:val="af6"/>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color w:val="FF0000"/>
                <w:sz w:val="18"/>
                <w:szCs w:val="18"/>
              </w:rPr>
              <w:t xml:space="preserve">SRI </w:t>
            </w:r>
            <w:r>
              <w:rPr>
                <w:rFonts w:ascii="Times New Roman" w:hAnsi="Times New Roman" w:cs="Times New Roman"/>
                <w:strike/>
                <w:color w:val="FF0000"/>
                <w:sz w:val="18"/>
                <w:szCs w:val="18"/>
              </w:rPr>
              <w:t xml:space="preserve">TPMI </w:t>
            </w:r>
            <w:r>
              <w:rPr>
                <w:rFonts w:ascii="Times New Roman" w:hAnsi="Times New Roman" w:cs="Times New Roman"/>
                <w:sz w:val="18"/>
                <w:szCs w:val="18"/>
              </w:rPr>
              <w:t>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v</w:t>
            </w:r>
            <w:r>
              <w:rPr>
                <w:rFonts w:ascii="Times New Roman" w:eastAsia="宋体" w:hAnsi="Times New Roman" w:cs="Times New Roman"/>
                <w:color w:val="3B3838" w:themeColor="background2" w:themeShade="40"/>
                <w:sz w:val="18"/>
                <w:szCs w:val="18"/>
              </w:rPr>
              <w:t>ivo</w:t>
            </w:r>
          </w:p>
        </w:tc>
        <w:tc>
          <w:tcPr>
            <w:tcW w:w="7512" w:type="dxa"/>
          </w:tcPr>
          <w:p w:rsidR="00CE2617" w:rsidRPr="00FD51A3" w:rsidRDefault="00CE2617" w:rsidP="00891B4C">
            <w:pPr>
              <w:rPr>
                <w:rFonts w:ascii="Times New Roman" w:eastAsia="等线" w:hAnsi="Times New Roman" w:cs="Times New Roman"/>
                <w:sz w:val="18"/>
                <w:szCs w:val="18"/>
              </w:rPr>
            </w:pPr>
            <w:r>
              <w:rPr>
                <w:rFonts w:ascii="Times New Roman" w:eastAsia="等线" w:hAnsi="Times New Roman" w:cs="Times New Roman"/>
                <w:bCs/>
                <w:sz w:val="18"/>
                <w:szCs w:val="18"/>
              </w:rPr>
              <w:t xml:space="preserve">We still have concerns on the overhead of two TPMI fields. </w:t>
            </w:r>
            <w:r>
              <w:rPr>
                <w:rFonts w:ascii="Times New Roman" w:hAnsi="Times New Roman" w:cs="Times New Roman"/>
                <w:sz w:val="18"/>
                <w:szCs w:val="18"/>
              </w:rPr>
              <w:t>To further reduce the overhead of DCI format 0_1/0_2, the only enhanced TPMI field which can save 1 bit in some cases. Besides, the two requirements mentioned in our vivo2’s comment should be satisfied in SRI field and TPMI field design.</w:t>
            </w:r>
          </w:p>
        </w:tc>
      </w:tr>
      <w:tr w:rsidR="00CF47DF" w:rsidTr="00CE2617">
        <w:tc>
          <w:tcPr>
            <w:tcW w:w="2122" w:type="dxa"/>
          </w:tcPr>
          <w:p w:rsidR="00CF47DF" w:rsidRDefault="00CF47DF" w:rsidP="00CF47DF">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CF47DF" w:rsidRPr="00325E78" w:rsidRDefault="00CF47DF" w:rsidP="00CF47DF">
            <w:pPr>
              <w:adjustRightInd w:val="0"/>
              <w:snapToGrid w:val="0"/>
              <w:spacing w:before="60"/>
              <w:rPr>
                <w:rFonts w:ascii="Times New Roman" w:eastAsia="宋体" w:hAnsi="Times New Roman" w:cs="Times New Roman"/>
                <w:color w:val="3B3838" w:themeColor="background2" w:themeShade="40"/>
                <w:sz w:val="18"/>
                <w:szCs w:val="18"/>
              </w:rPr>
            </w:pPr>
            <w:r w:rsidRPr="00325E78">
              <w:rPr>
                <w:rFonts w:ascii="Times New Roman" w:eastAsia="宋体" w:hAnsi="Times New Roman" w:cs="Times New Roman" w:hint="eastAsia"/>
                <w:color w:val="3B3838" w:themeColor="background2" w:themeShade="40"/>
                <w:sz w:val="18"/>
                <w:szCs w:val="18"/>
              </w:rPr>
              <w:t>W</w:t>
            </w:r>
            <w:r w:rsidRPr="00325E78">
              <w:rPr>
                <w:rFonts w:ascii="Times New Roman" w:eastAsia="宋体" w:hAnsi="Times New Roman" w:cs="Times New Roman"/>
                <w:color w:val="3B3838" w:themeColor="background2" w:themeShade="40"/>
                <w:sz w:val="18"/>
                <w:szCs w:val="18"/>
              </w:rPr>
              <w:t xml:space="preserve">e can accept </w:t>
            </w:r>
            <w:r>
              <w:rPr>
                <w:rFonts w:ascii="Times New Roman" w:eastAsia="宋体" w:hAnsi="Times New Roman" w:cs="Times New Roman"/>
                <w:color w:val="3B3838" w:themeColor="background2" w:themeShade="40"/>
                <w:sz w:val="18"/>
                <w:szCs w:val="18"/>
              </w:rPr>
              <w:t>the updated</w:t>
            </w:r>
            <w:r w:rsidRPr="00325E78">
              <w:rPr>
                <w:rFonts w:ascii="Times New Roman" w:eastAsia="宋体" w:hAnsi="Times New Roman" w:cs="Times New Roman"/>
                <w:color w:val="3B3838" w:themeColor="background2" w:themeShade="40"/>
                <w:sz w:val="18"/>
                <w:szCs w:val="18"/>
              </w:rPr>
              <w:t xml:space="preserve"> proposal if it is majority view. </w:t>
            </w:r>
            <w:r>
              <w:rPr>
                <w:rFonts w:ascii="Times New Roman" w:eastAsia="宋体" w:hAnsi="Times New Roman" w:cs="Times New Roman"/>
                <w:color w:val="3B3838" w:themeColor="background2" w:themeShade="40"/>
                <w:sz w:val="18"/>
                <w:szCs w:val="18"/>
              </w:rPr>
              <w:t>However</w:t>
            </w:r>
            <w:r w:rsidRPr="00325E78">
              <w:rPr>
                <w:rFonts w:ascii="Times New Roman" w:eastAsia="宋体" w:hAnsi="Times New Roman" w:cs="Times New Roman"/>
                <w:color w:val="3B3838" w:themeColor="background2" w:themeShade="40"/>
                <w:sz w:val="18"/>
                <w:szCs w:val="18"/>
              </w:rPr>
              <w:t xml:space="preserve">, we </w:t>
            </w:r>
            <w:r>
              <w:rPr>
                <w:rFonts w:ascii="Times New Roman" w:eastAsia="宋体" w:hAnsi="Times New Roman" w:cs="Times New Roman"/>
                <w:color w:val="3B3838" w:themeColor="background2" w:themeShade="40"/>
                <w:sz w:val="18"/>
                <w:szCs w:val="18"/>
              </w:rPr>
              <w:t>prefer</w:t>
            </w:r>
            <w:r w:rsidRPr="00325E78">
              <w:rPr>
                <w:rFonts w:ascii="Times New Roman" w:eastAsia="宋体" w:hAnsi="Times New Roman" w:cs="Times New Roman"/>
                <w:color w:val="3B3838" w:themeColor="background2" w:themeShade="40"/>
                <w:sz w:val="18"/>
                <w:szCs w:val="18"/>
              </w:rPr>
              <w:t xml:space="preserve"> to consider further overhead reduction mechanism as mentioned by Intel and vivo. So we suggest to add FFS to the proposal:</w:t>
            </w:r>
          </w:p>
          <w:p w:rsidR="00CF47DF" w:rsidRDefault="00CF47DF" w:rsidP="00CF47DF">
            <w:pPr>
              <w:rPr>
                <w:rFonts w:ascii="Times New Roman" w:hAnsi="Times New Roman" w:cs="Times New Roman"/>
                <w:color w:val="3B3838" w:themeColor="background2" w:themeShade="40"/>
                <w:sz w:val="18"/>
                <w:szCs w:val="18"/>
              </w:rPr>
            </w:pPr>
            <w:r w:rsidRPr="00325E78">
              <w:rPr>
                <w:rFonts w:ascii="Times New Roman" w:hAnsi="Times New Roman" w:cs="Times New Roman"/>
                <w:color w:val="FF0000"/>
                <w:sz w:val="18"/>
                <w:szCs w:val="18"/>
              </w:rPr>
              <w:t>FFS: overhead reduction methods for TPMI indication.</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4</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lastRenderedPageBreak/>
        <w:t xml:space="preserve">FFS: Interpretation for other scenarios (if maxRank &gt;2 is agreed). </w:t>
      </w:r>
    </w:p>
    <w:p w:rsidR="00155F02" w:rsidRDefault="00155F02">
      <w:pPr>
        <w:rPr>
          <w:rFonts w:ascii="Times New Roman" w:hAnsi="Times New Roman" w:cs="Times New Roman"/>
          <w:sz w:val="16"/>
          <w:szCs w:val="16"/>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urthermore, we would like to point out that the proposal is only needed for repetition Type B since max number of layers is 1 for repetition Type A.</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proposal may depends on the discussion of proposal 3.2, prefer to discuss proposal 3.2 first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supportive of the intent here but may be better to discuss this after 3.2 resolution (at least the sub-bullets are not prefera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PTRS-DMRS association field can be interpreted differently whether maxRank = 2 or larger than 2. So, support the main proposal but suggest to discuss this issue lat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main proposal. The second sub-bullet is not preferabl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ain proposal is agreeable but the sub-bullets can be discussed after Proposal 3.2.</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think PT-RS port cycling is better since for reliability enhancement gNB may not have clear understanding which layer is the bes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the proposal.  </w:t>
            </w:r>
            <w:r>
              <w:rPr>
                <w:rFonts w:ascii="Times New Roman" w:eastAsia="宋体" w:hAnsi="Times New Roman" w:cs="Times New Roman"/>
                <w:color w:val="3B3838" w:themeColor="background2" w:themeShade="40"/>
                <w:sz w:val="18"/>
                <w:szCs w:val="18"/>
              </w:rPr>
              <w:t>We also agree with QC that the proposal is only needed for PUSCH repetition Type B, as PUSCH repetition Type A is limited to a single layer in current specificatio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ikely, as we elaborate in Proposal 3.2, we do NOT agree any limitation of </w:t>
            </w:r>
            <w:r>
              <w:rPr>
                <w:rFonts w:ascii="Times New Roman" w:eastAsia="宋体" w:hAnsi="Times New Roman" w:cs="Times New Roman" w:hint="eastAsia"/>
                <w:i/>
                <w:iCs/>
                <w:color w:val="3B3838" w:themeColor="background2" w:themeShade="40"/>
                <w:sz w:val="18"/>
                <w:szCs w:val="18"/>
              </w:rPr>
              <w:t>maxRank</w:t>
            </w:r>
            <w:r>
              <w:rPr>
                <w:rFonts w:ascii="Times New Roman" w:eastAsia="宋体" w:hAnsi="Times New Roman" w:cs="Times New Roman" w:hint="eastAsia"/>
                <w:color w:val="3B3838" w:themeColor="background2" w:themeShade="40"/>
                <w:sz w:val="18"/>
                <w:szCs w:val="18"/>
              </w:rPr>
              <w:t xml:space="preserve"> in this item. More specially, in Rel-16, only DG based PUSCH repetition A has the limitation that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1.</w:t>
            </w:r>
          </w:p>
          <w:p w:rsidR="00155F02" w:rsidRDefault="009A56A3">
            <w:pPr>
              <w:adjustRightInd w:val="0"/>
              <w:snapToGrid w:val="0"/>
              <w:spacing w:before="60"/>
              <w:rPr>
                <w:rStyle w:val="af4"/>
              </w:rPr>
            </w:pPr>
            <w:r>
              <w:rPr>
                <w:rFonts w:ascii="Times New Roman" w:eastAsia="宋体" w:hAnsi="Times New Roman" w:cs="Times New Roman" w:hint="eastAsia"/>
                <w:color w:val="3B3838" w:themeColor="background2" w:themeShade="40"/>
                <w:sz w:val="18"/>
                <w:szCs w:val="18"/>
              </w:rPr>
              <w:t xml:space="preserve">Regarding the case of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gt; 2 in FFS, our intention is that to enable PTRS-DMRS indication for MTRP operation as well as without any DCI overhead increasing, which is suitable to any case based on the current TS 38.21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 this relates to 3.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to postpone the discussion after the discussion of</w:t>
            </w:r>
            <w:r>
              <w:rPr>
                <w:rFonts w:ascii="Times New Roman" w:hAnsi="Times New Roman" w:cs="Times New Roman"/>
                <w:color w:val="3B3838" w:themeColor="background2" w:themeShade="40"/>
                <w:sz w:val="18"/>
                <w:szCs w:val="18"/>
              </w:rPr>
              <w:t xml:space="preserve"> Proposal 3.2.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agrees with the proposal. As QC, E/// suggested, this only applies to Type B repetition.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maxRank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prefer the previous version of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As we mentioned above, in Rel-16, only PUSCH repetition A based on dynamic scheduling has the limitation that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xml:space="preserve">= 1. Out of the serious consideration, we think the added wording </w:t>
            </w:r>
            <w:r>
              <w:rPr>
                <w:rFonts w:ascii="Times New Roman" w:eastAsia="宋体" w:hAnsi="Times New Roman" w:cs="Times New Roman"/>
                <w:color w:val="3B3838" w:themeColor="background2" w:themeShade="40"/>
                <w:sz w:val="18"/>
                <w:szCs w:val="18"/>
              </w:rPr>
              <w:t>“</w:t>
            </w:r>
            <w:r>
              <w:rPr>
                <w:rFonts w:ascii="Times New Roman" w:eastAsia="Batang" w:hAnsi="Times New Roman" w:cs="Times New Roman"/>
                <w:color w:val="FF0000"/>
                <w:sz w:val="18"/>
                <w:szCs w:val="18"/>
              </w:rPr>
              <w:t>Type B</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is NOT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would like to remove the last bullet point. Rank &gt;2 for URLLC is useless and degrades reliability due to interlayer interference and per layer power reduction and it also increase PTRS field siz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ZTE suggestion, Type B is removed. That is seems redundant if Type A anyways cannot use maxRank = 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LG&gt;&gt; We did not make the agreement for rank to be limited. So, we could keep the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6"/>
              <w:numPr>
                <w:ilvl w:val="0"/>
                <w:numId w:val="57"/>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 xml:space="preserve">FFS: Interpretation for other scenarios (if maxRank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1, but can also live with FL updated#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we treat maxRank=2 special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to not have the sub-bulle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 if3.2 is confirm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think that the maximum number of PTRS ports is also considered</w:t>
            </w:r>
            <w:r>
              <w:rPr>
                <w:rFonts w:ascii="Times New Roman" w:hAnsi="Times New Roman" w:cs="Times New Roman"/>
                <w:color w:val="3B3838" w:themeColor="background2" w:themeShade="40"/>
                <w:sz w:val="18"/>
                <w:szCs w:val="18"/>
              </w:rPr>
              <w:t xml:space="preserve"> for the enhancemen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So, we suggest the following updated proposal:</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FFS: Interpretation for other scenarios (if maxRank &gt;2 is agre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FF0000"/>
                <w:sz w:val="18"/>
                <w:szCs w:val="18"/>
              </w:rPr>
              <w:t xml:space="preserve">FFS: </w:t>
            </w:r>
            <w:r>
              <w:rPr>
                <w:rFonts w:ascii="Times New Roman" w:hAnsi="Times New Roman" w:cs="Times New Roman"/>
                <w:color w:val="FF0000"/>
                <w:sz w:val="18"/>
                <w:szCs w:val="18"/>
              </w:rPr>
              <w:t>how to interpret PTRS-DMRS association according to the number of PTRS ports (if maxNrofPorts =1 or 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 in principle.</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In Rel-16, when maxRank = 1, the indication of PTRS-DMRS association is NOT needed. We suggest change the wording </w:t>
            </w:r>
            <w:r>
              <w:rPr>
                <w:rFonts w:ascii="Times New Roman" w:eastAsia="宋体" w:hAnsi="Times New Roman" w:cs="Times New Roman"/>
                <w:sz w:val="18"/>
                <w:szCs w:val="18"/>
              </w:rPr>
              <w:t>“</w:t>
            </w:r>
            <w:r>
              <w:rPr>
                <w:rFonts w:ascii="Times New Roman" w:eastAsia="宋体" w:hAnsi="Times New Roman" w:cs="Times New Roman" w:hint="eastAsia"/>
                <w:sz w:val="18"/>
                <w:szCs w:val="18"/>
              </w:rPr>
              <w:t>maxRank</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rank</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Proposal. Besides, </w:t>
            </w:r>
            <w:r>
              <w:rPr>
                <w:rFonts w:ascii="Times New Roman" w:eastAsia="宋体" w:hAnsi="Times New Roman" w:cs="Times New Roman"/>
                <w:sz w:val="18"/>
                <w:szCs w:val="18"/>
              </w:rPr>
              <w:t>“</w:t>
            </w:r>
            <w:r>
              <w:rPr>
                <w:rFonts w:ascii="Times New Roman" w:hAnsi="Times New Roman" w:cs="Times New Roman"/>
                <w:sz w:val="18"/>
                <w:szCs w:val="18"/>
              </w:rPr>
              <w:t>(if maxRank &gt;2 is agreed)</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FFS is NOT needed due to the first bullet is agreed when Proposal 3.4 is endorsed. We suggest:</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strike/>
                <w:color w:val="FF0000"/>
                <w:sz w:val="18"/>
                <w:szCs w:val="18"/>
              </w:rPr>
              <w:t>maxR</w:t>
            </w:r>
            <w:r>
              <w:rPr>
                <w:rFonts w:ascii="Times New Roman" w:eastAsia="宋体" w:hAnsi="Times New Roman" w:cs="Times New Roman" w:hint="eastAsia"/>
                <w:color w:val="FF0000"/>
                <w:sz w:val="18"/>
                <w:szCs w:val="18"/>
              </w:rPr>
              <w:t>r</w:t>
            </w:r>
            <w:r>
              <w:rPr>
                <w:rFonts w:ascii="Times New Roman" w:hAnsi="Times New Roman" w:cs="Times New Roman"/>
                <w:sz w:val="18"/>
                <w:szCs w:val="18"/>
              </w:rPr>
              <w:t xml:space="preserve">ank = 2, MSB and LSB separately indicating the association between PTRS port and DMRS port for two TRP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 xml:space="preserve">FFS: </w:t>
            </w:r>
            <w:r>
              <w:rPr>
                <w:rFonts w:ascii="Times New Roman" w:eastAsia="宋体" w:hAnsi="Times New Roman" w:cs="Times New Roman" w:hint="eastAsia"/>
                <w:color w:val="FF0000"/>
                <w:sz w:val="18"/>
                <w:szCs w:val="18"/>
              </w:rPr>
              <w:t>The method of rank &gt; 2.</w:t>
            </w:r>
            <w:r>
              <w:rPr>
                <w:rFonts w:ascii="Times New Roman" w:hAnsi="Times New Roman" w:cs="Times New Roman"/>
                <w:strike/>
                <w:color w:val="FF0000"/>
                <w:sz w:val="18"/>
                <w:szCs w:val="18"/>
              </w:rPr>
              <w:t>Interpretation for other scenarios (if maxRank &gt;2 is agreed).</w:t>
            </w:r>
            <w:r>
              <w:rPr>
                <w:rFonts w:ascii="Times New Roman" w:hAnsi="Times New Roman" w:cs="Times New Roman"/>
                <w:color w:val="FF0000"/>
                <w:sz w:val="18"/>
                <w:szCs w:val="18"/>
              </w:rPr>
              <w:t xml:space="preserve"> </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CE2617" w:rsidRPr="00C82BA9" w:rsidRDefault="00CE2617" w:rsidP="00891B4C">
            <w:pPr>
              <w:adjustRightInd w:val="0"/>
              <w:snapToGrid w:val="0"/>
              <w:spacing w:before="60"/>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 xml:space="preserve">Now that the discussion on limitation of max rank is removed, the second bullet shall be updated. And from our side, 2 bits are not enough to indicate </w:t>
            </w:r>
            <w:r>
              <w:rPr>
                <w:rFonts w:ascii="Times New Roman" w:hAnsi="Times New Roman" w:cs="Times New Roman"/>
                <w:sz w:val="18"/>
                <w:szCs w:val="18"/>
              </w:rPr>
              <w:t>PTRS-DMRS association for both TRPs when maxRank&gt;2. Considering the case that maxRank is configured to 4 and number of PTRS ports is configured to 2, at least 4 bits are required with the following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555"/>
              <w:gridCol w:w="1540"/>
              <w:gridCol w:w="1530"/>
              <w:gridCol w:w="1427"/>
            </w:tblGrid>
            <w:tr w:rsidR="00CE2617" w:rsidRPr="001D7E30" w:rsidTr="00891B4C">
              <w:trPr>
                <w:trHeight w:val="306"/>
                <w:jc w:val="center"/>
              </w:trPr>
              <w:tc>
                <w:tcPr>
                  <w:tcW w:w="920" w:type="dxa"/>
                  <w:vMerge w:val="restart"/>
                  <w:shd w:val="clear" w:color="auto" w:fill="D9D9D9"/>
                  <w:vAlign w:val="center"/>
                </w:tcPr>
                <w:p w:rsidR="00CE2617" w:rsidRPr="001D7E30" w:rsidRDefault="00CE2617" w:rsidP="00891B4C">
                  <w:pPr>
                    <w:pStyle w:val="TAC"/>
                    <w:overflowPunct w:val="0"/>
                    <w:autoSpaceDE w:val="0"/>
                    <w:autoSpaceDN w:val="0"/>
                    <w:adjustRightInd w:val="0"/>
                    <w:spacing w:after="120"/>
                    <w:textAlignment w:val="baseline"/>
                    <w:rPr>
                      <w:rFonts w:cs="Arial"/>
                      <w:b/>
                      <w:bCs/>
                      <w:sz w:val="10"/>
                      <w:szCs w:val="10"/>
                    </w:rPr>
                  </w:pPr>
                  <w:r w:rsidRPr="001D7E30">
                    <w:rPr>
                      <w:rFonts w:cs="Arial"/>
                      <w:b/>
                      <w:bCs/>
                      <w:sz w:val="10"/>
                      <w:szCs w:val="10"/>
                    </w:rPr>
                    <w:t xml:space="preserve">value </w:t>
                  </w:r>
                </w:p>
              </w:tc>
              <w:tc>
                <w:tcPr>
                  <w:tcW w:w="3095" w:type="dxa"/>
                  <w:gridSpan w:val="2"/>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1</w:t>
                  </w:r>
                </w:p>
              </w:tc>
              <w:tc>
                <w:tcPr>
                  <w:tcW w:w="2957" w:type="dxa"/>
                  <w:gridSpan w:val="2"/>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2</w:t>
                  </w:r>
                </w:p>
              </w:tc>
            </w:tr>
            <w:tr w:rsidR="00CE2617" w:rsidRPr="001D7E30" w:rsidTr="00891B4C">
              <w:trPr>
                <w:trHeight w:val="189"/>
                <w:jc w:val="center"/>
              </w:trPr>
              <w:tc>
                <w:tcPr>
                  <w:tcW w:w="920" w:type="dxa"/>
                  <w:vMerge/>
                  <w:shd w:val="clear" w:color="auto" w:fill="D9D9D9"/>
                  <w:vAlign w:val="center"/>
                </w:tcPr>
                <w:p w:rsidR="00CE2617" w:rsidRPr="001D7E30" w:rsidRDefault="00CE2617" w:rsidP="00891B4C">
                  <w:pPr>
                    <w:pStyle w:val="TAC"/>
                    <w:overflowPunct w:val="0"/>
                    <w:autoSpaceDE w:val="0"/>
                    <w:autoSpaceDN w:val="0"/>
                    <w:adjustRightInd w:val="0"/>
                    <w:spacing w:after="120"/>
                    <w:textAlignment w:val="baseline"/>
                    <w:rPr>
                      <w:rFonts w:cs="Arial"/>
                      <w:b/>
                      <w:bCs/>
                      <w:sz w:val="10"/>
                      <w:szCs w:val="10"/>
                    </w:rPr>
                  </w:pPr>
                </w:p>
              </w:tc>
              <w:tc>
                <w:tcPr>
                  <w:tcW w:w="1555" w:type="dxa"/>
                  <w:shd w:val="clear" w:color="auto" w:fill="D9D9D9"/>
                  <w:vAlign w:val="center"/>
                </w:tcPr>
                <w:p w:rsidR="00CE2617" w:rsidRPr="001D7E30" w:rsidRDefault="00CE2617" w:rsidP="00891B4C">
                  <w:pPr>
                    <w:pStyle w:val="TAC"/>
                    <w:rPr>
                      <w:rFonts w:cs="Arial"/>
                      <w:b/>
                      <w:bCs/>
                      <w:sz w:val="10"/>
                      <w:szCs w:val="10"/>
                    </w:rPr>
                  </w:pPr>
                  <w:r w:rsidRPr="001D7E30">
                    <w:rPr>
                      <w:rFonts w:cs="Arial"/>
                      <w:b/>
                      <w:bCs/>
                      <w:sz w:val="10"/>
                      <w:szCs w:val="10"/>
                    </w:rPr>
                    <w:t>The 1</w:t>
                  </w:r>
                  <w:r w:rsidRPr="001D7E30">
                    <w:rPr>
                      <w:rFonts w:cs="Arial"/>
                      <w:b/>
                      <w:bCs/>
                      <w:sz w:val="10"/>
                      <w:szCs w:val="10"/>
                      <w:vertAlign w:val="superscript"/>
                    </w:rPr>
                    <w:t>st</w:t>
                  </w:r>
                  <w:r w:rsidRPr="001D7E30">
                    <w:rPr>
                      <w:rFonts w:cs="Arial"/>
                      <w:b/>
                      <w:bCs/>
                      <w:sz w:val="10"/>
                      <w:szCs w:val="10"/>
                    </w:rPr>
                    <w:t xml:space="preserve"> bit</w:t>
                  </w:r>
                </w:p>
              </w:tc>
              <w:tc>
                <w:tcPr>
                  <w:tcW w:w="1539" w:type="dxa"/>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2nd bit</w:t>
                  </w:r>
                </w:p>
              </w:tc>
              <w:tc>
                <w:tcPr>
                  <w:tcW w:w="1530" w:type="dxa"/>
                  <w:shd w:val="clear" w:color="auto" w:fill="D9D9D9"/>
                  <w:vAlign w:val="center"/>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third bit</w:t>
                  </w:r>
                </w:p>
              </w:tc>
              <w:tc>
                <w:tcPr>
                  <w:tcW w:w="1426" w:type="dxa"/>
                  <w:shd w:val="clear" w:color="auto" w:fill="D9D9D9"/>
                </w:tcPr>
                <w:p w:rsidR="00CE2617" w:rsidRPr="001D7E30" w:rsidRDefault="00CE2617" w:rsidP="00891B4C">
                  <w:pPr>
                    <w:keepNext/>
                    <w:jc w:val="center"/>
                    <w:rPr>
                      <w:rFonts w:ascii="Arial" w:hAnsi="Arial" w:cs="Arial"/>
                      <w:b/>
                      <w:bCs/>
                      <w:sz w:val="10"/>
                      <w:szCs w:val="10"/>
                    </w:rPr>
                  </w:pPr>
                  <w:r w:rsidRPr="001D7E30">
                    <w:rPr>
                      <w:rFonts w:ascii="Arial" w:hAnsi="Arial" w:cs="Arial"/>
                      <w:b/>
                      <w:bCs/>
                      <w:sz w:val="10"/>
                      <w:szCs w:val="10"/>
                    </w:rPr>
                    <w:t>The fourth bit</w:t>
                  </w:r>
                </w:p>
              </w:tc>
            </w:tr>
            <w:tr w:rsidR="00CE2617" w:rsidRPr="001D7E30" w:rsidTr="00891B4C">
              <w:trPr>
                <w:trHeight w:val="94"/>
                <w:jc w:val="center"/>
              </w:trPr>
              <w:tc>
                <w:tcPr>
                  <w:tcW w:w="920" w:type="dxa"/>
                  <w:vMerge/>
                  <w:shd w:val="clear" w:color="auto" w:fill="D9D9D9"/>
                  <w:vAlign w:val="center"/>
                </w:tcPr>
                <w:p w:rsidR="00CE2617" w:rsidRPr="001D7E30" w:rsidRDefault="00CE2617" w:rsidP="00891B4C">
                  <w:pPr>
                    <w:pStyle w:val="TAC"/>
                    <w:rPr>
                      <w:rFonts w:cs="Arial"/>
                      <w:sz w:val="10"/>
                      <w:szCs w:val="10"/>
                    </w:rPr>
                  </w:pPr>
                </w:p>
              </w:tc>
              <w:tc>
                <w:tcPr>
                  <w:tcW w:w="1555" w:type="dxa"/>
                  <w:shd w:val="clear" w:color="auto" w:fill="D9D9D9"/>
                  <w:vAlign w:val="center"/>
                </w:tcPr>
                <w:p w:rsidR="00CE2617" w:rsidRPr="001D7E30" w:rsidRDefault="00CE2617" w:rsidP="00891B4C">
                  <w:pPr>
                    <w:pStyle w:val="TAC"/>
                    <w:rPr>
                      <w:rFonts w:cs="Arial"/>
                      <w:sz w:val="10"/>
                      <w:szCs w:val="10"/>
                    </w:rPr>
                  </w:pPr>
                  <w:r w:rsidRPr="001D7E30">
                    <w:rPr>
                      <w:rFonts w:cs="Arial"/>
                      <w:b/>
                      <w:bCs/>
                      <w:sz w:val="10"/>
                      <w:szCs w:val="10"/>
                    </w:rPr>
                    <w:t xml:space="preserve">PTRS port0 </w:t>
                  </w:r>
                </w:p>
              </w:tc>
              <w:tc>
                <w:tcPr>
                  <w:tcW w:w="1539" w:type="dxa"/>
                  <w:shd w:val="clear" w:color="auto" w:fill="D9D9D9"/>
                  <w:vAlign w:val="center"/>
                </w:tcPr>
                <w:p w:rsidR="00CE2617" w:rsidRPr="001D7E30" w:rsidRDefault="00CE2617" w:rsidP="00891B4C">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c>
                <w:tcPr>
                  <w:tcW w:w="1530" w:type="dxa"/>
                  <w:shd w:val="clear" w:color="auto" w:fill="D9D9D9"/>
                  <w:vAlign w:val="center"/>
                </w:tcPr>
                <w:p w:rsidR="00CE2617" w:rsidRPr="001D7E30" w:rsidRDefault="00CE2617" w:rsidP="00891B4C">
                  <w:pPr>
                    <w:pStyle w:val="TAC"/>
                    <w:rPr>
                      <w:rFonts w:cs="Arial"/>
                      <w:sz w:val="10"/>
                      <w:szCs w:val="10"/>
                    </w:rPr>
                  </w:pPr>
                  <w:r w:rsidRPr="001D7E30">
                    <w:rPr>
                      <w:rFonts w:cs="Arial"/>
                      <w:b/>
                      <w:bCs/>
                      <w:sz w:val="10"/>
                      <w:szCs w:val="10"/>
                    </w:rPr>
                    <w:t xml:space="preserve">PTRS port0 </w:t>
                  </w:r>
                </w:p>
              </w:tc>
              <w:tc>
                <w:tcPr>
                  <w:tcW w:w="1426" w:type="dxa"/>
                  <w:shd w:val="clear" w:color="auto" w:fill="D9D9D9"/>
                  <w:vAlign w:val="center"/>
                </w:tcPr>
                <w:p w:rsidR="00CE2617" w:rsidRPr="001D7E30" w:rsidRDefault="00CE2617" w:rsidP="00891B4C">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r>
            <w:tr w:rsidR="00CE2617" w:rsidRPr="001D7E30" w:rsidTr="00891B4C">
              <w:trPr>
                <w:trHeight w:val="165"/>
                <w:jc w:val="center"/>
              </w:trPr>
              <w:tc>
                <w:tcPr>
                  <w:tcW w:w="920"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0</w:t>
                  </w:r>
                </w:p>
              </w:tc>
              <w:tc>
                <w:tcPr>
                  <w:tcW w:w="1555"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1</w:t>
                  </w:r>
                  <w:r w:rsidRPr="001D7E30">
                    <w:rPr>
                      <w:rFonts w:cs="Arial"/>
                      <w:sz w:val="10"/>
                      <w:szCs w:val="10"/>
                      <w:vertAlign w:val="superscript"/>
                    </w:rPr>
                    <w:t>st</w:t>
                  </w:r>
                  <w:r w:rsidRPr="001D7E30">
                    <w:rPr>
                      <w:rFonts w:cs="Arial"/>
                      <w:sz w:val="10"/>
                      <w:szCs w:val="10"/>
                    </w:rPr>
                    <w:t xml:space="preserve"> DMRS port  </w:t>
                  </w:r>
                </w:p>
              </w:tc>
              <w:tc>
                <w:tcPr>
                  <w:tcW w:w="1539"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530"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426"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r>
            <w:tr w:rsidR="00CE2617" w:rsidRPr="001D7E30" w:rsidTr="00891B4C">
              <w:trPr>
                <w:trHeight w:val="153"/>
                <w:jc w:val="center"/>
              </w:trPr>
              <w:tc>
                <w:tcPr>
                  <w:tcW w:w="920"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1</w:t>
                  </w:r>
                </w:p>
              </w:tc>
              <w:tc>
                <w:tcPr>
                  <w:tcW w:w="1555" w:type="dxa"/>
                  <w:shd w:val="clear" w:color="auto" w:fill="auto"/>
                  <w:vAlign w:val="center"/>
                </w:tcPr>
                <w:p w:rsidR="00CE2617" w:rsidRPr="001D7E30" w:rsidRDefault="00CE2617" w:rsidP="00891B4C">
                  <w:pPr>
                    <w:pStyle w:val="TAC"/>
                    <w:rPr>
                      <w:rFonts w:cs="Arial"/>
                      <w:sz w:val="10"/>
                      <w:szCs w:val="10"/>
                    </w:rPr>
                  </w:pPr>
                  <w:r w:rsidRPr="001D7E30">
                    <w:rPr>
                      <w:rFonts w:cs="Arial"/>
                      <w:sz w:val="10"/>
                      <w:szCs w:val="10"/>
                    </w:rPr>
                    <w:t>2</w:t>
                  </w:r>
                  <w:r w:rsidRPr="001D7E30">
                    <w:rPr>
                      <w:rFonts w:cs="Arial"/>
                      <w:sz w:val="10"/>
                      <w:szCs w:val="10"/>
                      <w:vertAlign w:val="superscript"/>
                    </w:rPr>
                    <w:t>nd</w:t>
                  </w:r>
                  <w:r w:rsidRPr="001D7E30">
                    <w:rPr>
                      <w:rFonts w:cs="Arial"/>
                      <w:sz w:val="10"/>
                      <w:szCs w:val="10"/>
                    </w:rPr>
                    <w:t xml:space="preserve"> DMRS port  </w:t>
                  </w:r>
                </w:p>
              </w:tc>
              <w:tc>
                <w:tcPr>
                  <w:tcW w:w="1539"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530"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426" w:type="dxa"/>
                  <w:vAlign w:val="center"/>
                </w:tcPr>
                <w:p w:rsidR="00CE2617" w:rsidRPr="001D7E30" w:rsidRDefault="00CE2617" w:rsidP="00891B4C">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r>
          </w:tbl>
          <w:p w:rsidR="00CE2617" w:rsidRDefault="00CE2617" w:rsidP="00891B4C">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Hence, we suggest to modify the proposal as follows:</w:t>
            </w:r>
          </w:p>
          <w:p w:rsidR="00CE2617" w:rsidRDefault="00CE2617" w:rsidP="00891B4C">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sidRPr="00C770B3">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sidRPr="00C82BA9">
              <w:rPr>
                <w:rFonts w:ascii="Times New Roman" w:eastAsia="Batang" w:hAnsi="Times New Roman" w:cs="Times New Roman"/>
                <w:strike/>
                <w:color w:val="FF0000"/>
                <w:sz w:val="18"/>
                <w:szCs w:val="18"/>
              </w:rPr>
              <w:t xml:space="preserve">the number of bits for the indication of PTRS-DMRS association is the same as Rel-15/16. </w:t>
            </w:r>
          </w:p>
          <w:p w:rsidR="00CE2617" w:rsidRDefault="00CE2617" w:rsidP="00CE2617">
            <w:pPr>
              <w:pStyle w:val="af6"/>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w:t>
            </w:r>
            <w:r w:rsidRPr="00C82BA9">
              <w:rPr>
                <w:rFonts w:ascii="Times New Roman" w:hAnsi="Times New Roman" w:cs="Times New Roman"/>
                <w:color w:val="FF0000"/>
                <w:sz w:val="18"/>
                <w:szCs w:val="18"/>
              </w:rPr>
              <w:t>the number of bits for the indication of PTRS-DMRS association is the same as Rel-15/16</w:t>
            </w:r>
            <w:r>
              <w:rPr>
                <w:rFonts w:ascii="Times New Roman" w:hAnsi="Times New Roman" w:cs="Times New Roman"/>
                <w:sz w:val="18"/>
                <w:szCs w:val="18"/>
              </w:rPr>
              <w:t xml:space="preserve">, MSB and LSB separately indicating the association between PTRS port and DMRS port for two TRPs. </w:t>
            </w:r>
          </w:p>
          <w:p w:rsidR="00CE2617" w:rsidRPr="00C82BA9" w:rsidRDefault="00CE2617" w:rsidP="00CE2617">
            <w:pPr>
              <w:pStyle w:val="af6"/>
              <w:numPr>
                <w:ilvl w:val="0"/>
                <w:numId w:val="57"/>
              </w:numPr>
              <w:adjustRightInd w:val="0"/>
              <w:snapToGrid w:val="0"/>
              <w:spacing w:before="60"/>
              <w:rPr>
                <w:rFonts w:ascii="Times New Roman" w:eastAsia="Batang" w:hAnsi="Times New Roman" w:cs="Times New Roman"/>
                <w:strike/>
                <w:color w:val="FF0000"/>
                <w:sz w:val="18"/>
                <w:szCs w:val="18"/>
              </w:rPr>
            </w:pPr>
            <w:r w:rsidRPr="00C82BA9">
              <w:rPr>
                <w:rFonts w:ascii="Times New Roman" w:eastAsia="Batang" w:hAnsi="Times New Roman" w:cs="Times New Roman"/>
                <w:strike/>
                <w:color w:val="FF0000"/>
                <w:sz w:val="18"/>
                <w:szCs w:val="18"/>
              </w:rPr>
              <w:t>FFS: Interpretation for other scenarios (if maxRank &gt;2 is agreed).</w:t>
            </w:r>
          </w:p>
          <w:p w:rsidR="00CE2617" w:rsidRDefault="00CE2617" w:rsidP="00891B4C">
            <w:pPr>
              <w:adjustRightInd w:val="0"/>
              <w:snapToGrid w:val="0"/>
              <w:spacing w:before="60"/>
              <w:ind w:firstLineChars="400" w:firstLine="720"/>
              <w:rPr>
                <w:rFonts w:ascii="Times New Roman" w:eastAsia="宋体" w:hAnsi="Times New Roman" w:cs="Times New Roman"/>
                <w:color w:val="3B3838" w:themeColor="background2" w:themeShade="40"/>
                <w:sz w:val="18"/>
                <w:szCs w:val="18"/>
              </w:rPr>
            </w:pPr>
            <w:r w:rsidRPr="00F83CB0">
              <w:rPr>
                <w:rFonts w:ascii="Times New Roman" w:hAnsi="Times New Roman" w:cs="Times New Roman"/>
                <w:sz w:val="18"/>
                <w:szCs w:val="18"/>
              </w:rPr>
              <w:t xml:space="preserve">FFS: </w:t>
            </w:r>
            <w:r>
              <w:rPr>
                <w:rFonts w:ascii="Times New Roman" w:hAnsi="Times New Roman" w:cs="Times New Roman"/>
                <w:sz w:val="18"/>
                <w:szCs w:val="18"/>
              </w:rPr>
              <w:t>the indication of PTRS-DMRS association</w:t>
            </w:r>
            <w:r w:rsidRPr="00F83CB0">
              <w:rPr>
                <w:rFonts w:ascii="Times New Roman" w:hAnsi="Times New Roman" w:cs="Times New Roman"/>
                <w:sz w:val="18"/>
                <w:szCs w:val="18"/>
              </w:rPr>
              <w:t xml:space="preserve"> </w:t>
            </w:r>
            <w:r>
              <w:rPr>
                <w:rFonts w:ascii="Times New Roman" w:hAnsi="Times New Roman" w:cs="Times New Roman"/>
                <w:sz w:val="18"/>
                <w:szCs w:val="18"/>
              </w:rPr>
              <w:t xml:space="preserve">for </w:t>
            </w:r>
            <w:r w:rsidRPr="00F83CB0">
              <w:rPr>
                <w:rFonts w:ascii="Times New Roman" w:hAnsi="Times New Roman" w:cs="Times New Roman"/>
                <w:sz w:val="18"/>
                <w:szCs w:val="18"/>
              </w:rPr>
              <w:t xml:space="preserve">maxRank &gt;2. </w:t>
            </w:r>
            <w:r w:rsidRPr="00C82BA9">
              <w:rPr>
                <w:rFonts w:ascii="Times New Roman" w:hAnsi="Times New Roman" w:cs="Times New Roman"/>
                <w:sz w:val="18"/>
                <w:szCs w:val="18"/>
              </w:rPr>
              <w:t xml:space="preserve"> </w:t>
            </w:r>
            <w:r>
              <w:rPr>
                <w:rFonts w:ascii="Times New Roman" w:eastAsia="宋体" w:hAnsi="Times New Roman" w:cs="Times New Roman"/>
                <w:color w:val="3B3838" w:themeColor="background2" w:themeShade="40"/>
                <w:sz w:val="18"/>
                <w:szCs w:val="18"/>
              </w:rPr>
              <w:t xml:space="preserve">  </w:t>
            </w:r>
          </w:p>
        </w:tc>
      </w:tr>
    </w:tbl>
    <w:p w:rsidR="00155F02" w:rsidRPr="00CE2617" w:rsidRDefault="00155F02">
      <w:pPr>
        <w:rPr>
          <w:rFonts w:ascii="Times New Roman" w:eastAsia="Batang" w:hAnsi="Times New Roman" w:cs="Times New Roman"/>
          <w:sz w:val="18"/>
          <w:szCs w:val="18"/>
        </w:rPr>
      </w:pPr>
    </w:p>
    <w:p w:rsidR="00155F02" w:rsidRPr="00CE2617"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5</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two SRI fields are included in DCI format 0_1/0_2. </w:t>
      </w:r>
    </w:p>
    <w:p w:rsidR="00155F02" w:rsidRDefault="009A56A3">
      <w:pPr>
        <w:pStyle w:val="af6"/>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6"/>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6"/>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pStyle w:val="af6"/>
        <w:adjustRightInd w:val="0"/>
        <w:snapToGrid w:val="0"/>
        <w:spacing w:before="60"/>
        <w:ind w:left="108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For FFS1, we prefer Alt2, which has smaller RRC overhead and less surgery on </w:t>
            </w:r>
            <w:r>
              <w:rPr>
                <w:rFonts w:ascii="Times New Roman" w:eastAsia="宋体" w:hAnsi="Times New Roman" w:cs="Times New Roman"/>
                <w:color w:val="3B3838" w:themeColor="background2" w:themeShade="40"/>
                <w:sz w:val="18"/>
                <w:szCs w:val="18"/>
              </w:rPr>
              <w:lastRenderedPageBreak/>
              <w:t>the existing structure. We think this may not be only a RAN2 issu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not agreed on the SRI fields, therefore, we propose the following modific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6"/>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6"/>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6"/>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lightly prefer modification from Huawei</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This proposal is depending on the proposal 3.1. </w:t>
            </w:r>
            <w:r>
              <w:rPr>
                <w:rFonts w:ascii="Times New Roman" w:hAnsi="Times New Roman" w:cs="Times New Roman"/>
                <w:color w:val="3B3838" w:themeColor="background2" w:themeShade="40"/>
                <w:sz w:val="18"/>
                <w:szCs w:val="18"/>
              </w:rPr>
              <w:t xml:space="preserve">As the method to indicate two SRI for multi-TRP, details on FFS1 can be discussed. So, FFS1 should be discussed after the proposal 3.1 and details depending on indication method of two SRI values can be studied fur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Huawei’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or FFS1, we think another alternative can be</w:t>
            </w:r>
          </w:p>
          <w:p w:rsidR="00155F02" w:rsidRDefault="009A56A3">
            <w:pPr>
              <w:pStyle w:val="af6"/>
              <w:numPr>
                <w:ilvl w:val="0"/>
                <w:numId w:val="59"/>
              </w:num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lt.4. 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osedLoopIndex in SRI-PUSCH-PowerContro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On FFS1, we prefer Alt. 3 as the details on how to link the two SRI fields to the two power control parameters can be left to RAN2 to handle.</w:t>
            </w:r>
          </w:p>
        </w:tc>
      </w:tr>
      <w:tr w:rsidR="00155F02">
        <w:trPr>
          <w:trHeight w:val="24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FS1, our preference is Alt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when the SRI(s) of any one out of two SRS resource set is absent, one issue is that the set(s) of power control parameters towards the specific TRP should be clarified. Thus, we add one FFS in this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5</w:t>
            </w:r>
            <w:r>
              <w:rPr>
                <w:rFonts w:ascii="Arial" w:hAnsi="Arial" w:cs="Arial"/>
                <w:b/>
                <w:bCs/>
                <w:sz w:val="18"/>
                <w:szCs w:val="18"/>
              </w:rPr>
              <w:t>:</w:t>
            </w:r>
            <w:r>
              <w:rPr>
                <w:rFonts w:ascii="Arial" w:hAnsi="Arial" w:cs="Arial"/>
                <w:sz w:val="18"/>
                <w:szCs w:val="18"/>
              </w:rPr>
              <w:t xml:space="preserve"> For single-DCI based M-TRP PUSCH repetition schemes, up to two power control parameter sets (using </w:t>
            </w:r>
            <w:r>
              <w:rPr>
                <w:rFonts w:ascii="Arial" w:hAnsi="Arial" w:cs="Arial"/>
                <w:i/>
                <w:iCs/>
                <w:sz w:val="18"/>
                <w:szCs w:val="18"/>
              </w:rPr>
              <w:t>SRI-PUSCH-PowerControl</w:t>
            </w:r>
            <w:r>
              <w:rPr>
                <w:rFonts w:ascii="Arial" w:hAnsi="Arial" w:cs="Arial"/>
                <w:sz w:val="18"/>
                <w:szCs w:val="18"/>
              </w:rPr>
              <w:t xml:space="preserve">) can be applied when two SRI fields are included in DCI format 0_1/0_2. </w:t>
            </w:r>
          </w:p>
          <w:p w:rsidR="00155F02" w:rsidRDefault="009A56A3">
            <w:pPr>
              <w:pStyle w:val="af6"/>
              <w:numPr>
                <w:ilvl w:val="0"/>
                <w:numId w:val="58"/>
              </w:numPr>
              <w:rPr>
                <w:rFonts w:ascii="Arial" w:hAnsi="Arial" w:cs="Arial"/>
                <w:sz w:val="18"/>
                <w:szCs w:val="18"/>
              </w:rPr>
            </w:pPr>
            <w:r>
              <w:rPr>
                <w:rFonts w:ascii="Arial" w:hAnsi="Arial" w:cs="Arial"/>
                <w:sz w:val="18"/>
                <w:szCs w:val="18"/>
                <w:highlight w:val="yellow"/>
              </w:rPr>
              <w:t>FFS1</w:t>
            </w:r>
            <w:r>
              <w:rPr>
                <w:rFonts w:ascii="Arial" w:hAnsi="Arial" w:cs="Arial"/>
                <w:sz w:val="18"/>
                <w:szCs w:val="18"/>
              </w:rPr>
              <w:t xml:space="preserve">: Details on linking SRI fields to two power control parameters, </w:t>
            </w:r>
          </w:p>
          <w:p w:rsidR="00155F02" w:rsidRDefault="009A56A3">
            <w:pPr>
              <w:pStyle w:val="af6"/>
              <w:numPr>
                <w:ilvl w:val="1"/>
                <w:numId w:val="58"/>
              </w:numPr>
              <w:rPr>
                <w:rFonts w:ascii="Arial" w:hAnsi="Arial" w:cs="Arial"/>
                <w:sz w:val="18"/>
                <w:szCs w:val="18"/>
              </w:rPr>
            </w:pPr>
            <w:r>
              <w:rPr>
                <w:rFonts w:ascii="Arial" w:eastAsia="Malgun Gothic" w:hAnsi="Arial" w:cs="Arial"/>
                <w:sz w:val="18"/>
                <w:szCs w:val="18"/>
              </w:rPr>
              <w:t xml:space="preserve">Alt. 1: Add second </w:t>
            </w:r>
            <w:r>
              <w:rPr>
                <w:rFonts w:ascii="Arial" w:eastAsia="Malgun Gothic" w:hAnsi="Arial" w:cs="Arial"/>
                <w:i/>
                <w:iCs/>
                <w:sz w:val="18"/>
                <w:szCs w:val="18"/>
              </w:rPr>
              <w:t xml:space="preserve">sri-PUSCH-MappingToAddModList, </w:t>
            </w:r>
            <w:r>
              <w:rPr>
                <w:rFonts w:ascii="Arial" w:eastAsia="Malgun Gothic" w:hAnsi="Arial" w:cs="Arial"/>
                <w:sz w:val="18"/>
                <w:szCs w:val="18"/>
              </w:rPr>
              <w:t>and</w:t>
            </w:r>
            <w:r>
              <w:rPr>
                <w:rFonts w:ascii="Arial" w:eastAsia="Malgun Gothic" w:hAnsi="Arial" w:cs="Arial"/>
                <w:i/>
                <w:iCs/>
                <w:sz w:val="18"/>
                <w:szCs w:val="18"/>
              </w:rPr>
              <w:t xml:space="preserve"> </w:t>
            </w:r>
            <w:r>
              <w:rPr>
                <w:rFonts w:ascii="Arial" w:eastAsia="Malgun Gothic" w:hAnsi="Arial" w:cs="Arial"/>
                <w:sz w:val="18"/>
                <w:szCs w:val="18"/>
              </w:rPr>
              <w:t xml:space="preserve">select two </w:t>
            </w:r>
            <w:r>
              <w:rPr>
                <w:rFonts w:ascii="Arial" w:eastAsia="Malgun Gothic" w:hAnsi="Arial" w:cs="Arial"/>
                <w:i/>
                <w:iCs/>
                <w:sz w:val="18"/>
                <w:szCs w:val="18"/>
              </w:rPr>
              <w:t>SRI-PUSCH-PowerControl</w:t>
            </w:r>
            <w:r>
              <w:rPr>
                <w:rFonts w:ascii="Arial" w:eastAsia="Malgun Gothic" w:hAnsi="Arial" w:cs="Arial"/>
                <w:sz w:val="18"/>
                <w:szCs w:val="18"/>
              </w:rPr>
              <w:t xml:space="preserve"> from two </w:t>
            </w:r>
            <w:r>
              <w:rPr>
                <w:rFonts w:ascii="Arial" w:eastAsia="Malgun Gothic" w:hAnsi="Arial" w:cs="Arial"/>
                <w:i/>
                <w:iCs/>
                <w:sz w:val="18"/>
                <w:szCs w:val="18"/>
              </w:rPr>
              <w:t>sri-PUSCH-MappingToAddModList</w:t>
            </w:r>
          </w:p>
          <w:p w:rsidR="00155F02" w:rsidRDefault="009A56A3">
            <w:pPr>
              <w:pStyle w:val="af6"/>
              <w:numPr>
                <w:ilvl w:val="1"/>
                <w:numId w:val="58"/>
              </w:numPr>
              <w:rPr>
                <w:rFonts w:ascii="Arial" w:hAnsi="Arial" w:cs="Arial"/>
                <w:sz w:val="18"/>
                <w:szCs w:val="18"/>
              </w:rPr>
            </w:pPr>
            <w:r>
              <w:rPr>
                <w:rFonts w:ascii="Arial" w:hAnsi="Arial" w:cs="Arial"/>
                <w:sz w:val="18"/>
                <w:szCs w:val="18"/>
              </w:rPr>
              <w:t xml:space="preserve">Alt. 2: Add SRS resource set ID in </w:t>
            </w:r>
            <w:r>
              <w:rPr>
                <w:rFonts w:ascii="Arial" w:hAnsi="Arial" w:cs="Arial"/>
                <w:i/>
                <w:iCs/>
                <w:sz w:val="18"/>
                <w:szCs w:val="18"/>
              </w:rPr>
              <w:t xml:space="preserve">SRI-PUSCH-PowerControl, </w:t>
            </w:r>
            <w:r>
              <w:rPr>
                <w:rFonts w:ascii="Arial" w:hAnsi="Arial" w:cs="Arial"/>
                <w:sz w:val="18"/>
                <w:szCs w:val="18"/>
              </w:rPr>
              <w:t>and select</w:t>
            </w:r>
            <w:r>
              <w:rPr>
                <w:rFonts w:ascii="Arial" w:hAnsi="Arial" w:cs="Arial"/>
                <w:i/>
                <w:iCs/>
                <w:sz w:val="18"/>
                <w:szCs w:val="18"/>
              </w:rPr>
              <w:t xml:space="preserve"> </w:t>
            </w:r>
            <w:r>
              <w:rPr>
                <w:rFonts w:ascii="Arial" w:eastAsia="Malgun Gothic" w:hAnsi="Arial" w:cs="Arial"/>
                <w:i/>
                <w:iCs/>
                <w:sz w:val="18"/>
                <w:szCs w:val="18"/>
              </w:rPr>
              <w:t>SRI-PUSCH-PowerControl</w:t>
            </w:r>
            <w:r>
              <w:rPr>
                <w:rFonts w:ascii="Arial" w:eastAsia="Malgun Gothic" w:hAnsi="Arial" w:cs="Arial"/>
                <w:sz w:val="18"/>
                <w:szCs w:val="18"/>
              </w:rPr>
              <w:t xml:space="preserve"> from </w:t>
            </w:r>
            <w:r>
              <w:rPr>
                <w:rFonts w:ascii="Arial" w:eastAsia="Malgun Gothic" w:hAnsi="Arial" w:cs="Arial"/>
                <w:i/>
                <w:iCs/>
                <w:sz w:val="18"/>
                <w:szCs w:val="18"/>
              </w:rPr>
              <w:t xml:space="preserve">sri-PUSCH-MappingToAddModList </w:t>
            </w:r>
            <w:r>
              <w:rPr>
                <w:rFonts w:ascii="Arial" w:eastAsia="Malgun Gothic" w:hAnsi="Arial" w:cs="Arial"/>
                <w:sz w:val="18"/>
                <w:szCs w:val="18"/>
              </w:rPr>
              <w:t>considering the SRS resource set ID</w:t>
            </w:r>
          </w:p>
          <w:p w:rsidR="00155F02" w:rsidRDefault="009A56A3">
            <w:pPr>
              <w:pStyle w:val="af6"/>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3: Let RAN2 handle this</w:t>
            </w:r>
          </w:p>
          <w:p w:rsidR="00155F02" w:rsidRDefault="009A56A3">
            <w:pPr>
              <w:pStyle w:val="af6"/>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4: …</w:t>
            </w:r>
          </w:p>
          <w:p w:rsidR="00155F02" w:rsidRDefault="009A56A3">
            <w:pPr>
              <w:pStyle w:val="af6"/>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2</w:t>
            </w:r>
            <w:r>
              <w:rPr>
                <w:rFonts w:ascii="Arial" w:eastAsia="Malgun Gothic" w:hAnsi="Arial" w:cs="Arial"/>
                <w:sz w:val="18"/>
                <w:szCs w:val="18"/>
              </w:rPr>
              <w:t>: Enhancements on open-loop power control parameter set indication</w:t>
            </w:r>
          </w:p>
          <w:p w:rsidR="00155F02" w:rsidRDefault="009A56A3">
            <w:pPr>
              <w:pStyle w:val="af6"/>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3</w:t>
            </w:r>
            <w:r>
              <w:rPr>
                <w:rFonts w:ascii="Arial" w:eastAsia="Malgun Gothic" w:hAnsi="Arial" w:cs="Arial"/>
                <w:sz w:val="18"/>
                <w:szCs w:val="18"/>
              </w:rPr>
              <w:t>:</w:t>
            </w:r>
            <w:r>
              <w:rPr>
                <w:rFonts w:ascii="Arial" w:hAnsi="Arial" w:cs="Arial"/>
                <w:sz w:val="18"/>
                <w:szCs w:val="18"/>
              </w:rPr>
              <w:t xml:space="preserve"> Consideration on </w:t>
            </w:r>
            <w:r>
              <w:rPr>
                <w:rFonts w:ascii="Arial" w:hAnsi="Arial" w:cs="Arial"/>
                <w:i/>
                <w:iCs/>
                <w:sz w:val="18"/>
                <w:szCs w:val="18"/>
              </w:rPr>
              <w:t>srs-PowerControlAdjustmentStates</w:t>
            </w:r>
          </w:p>
          <w:p w:rsidR="00155F02" w:rsidRDefault="009A56A3">
            <w:pPr>
              <w:pStyle w:val="af6"/>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4</w:t>
            </w:r>
            <w:r>
              <w:rPr>
                <w:rFonts w:ascii="Arial" w:eastAsia="Malgun Gothic" w:hAnsi="Arial" w:cs="Arial"/>
                <w:sz w:val="18"/>
                <w:szCs w:val="18"/>
              </w:rPr>
              <w:t>:</w:t>
            </w:r>
            <w:r>
              <w:rPr>
                <w:rFonts w:ascii="Arial" w:hAnsi="Arial" w:cs="Arial"/>
                <w:sz w:val="18"/>
                <w:szCs w:val="18"/>
              </w:rPr>
              <w:t xml:space="preserve"> Impact of multi-TRP PUSCH repetition on PHR reporting</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s="Arial"/>
                <w:color w:val="FF0000"/>
                <w:sz w:val="18"/>
                <w:szCs w:val="18"/>
                <w:highlight w:val="yellow"/>
              </w:rPr>
              <w:t>FFS5</w:t>
            </w:r>
            <w:r>
              <w:rPr>
                <w:rFonts w:ascii="Arial" w:eastAsia="宋体" w:hAnsi="Arial" w:cs="Arial"/>
                <w:color w:val="FF0000"/>
                <w:sz w:val="18"/>
                <w:szCs w:val="18"/>
              </w:rPr>
              <w:t>: Enhancement on power control parameters per TRP when SRI(s) indication of two SRS reso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s thi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L suggest to use the version updated by HW which make things general (as we do not have an </w:t>
            </w:r>
            <w:r>
              <w:rPr>
                <w:rFonts w:ascii="Times New Roman" w:eastAsia="宋体" w:hAnsi="Times New Roman" w:cs="Times New Roman"/>
                <w:color w:val="3B3838" w:themeColor="background2" w:themeShade="40"/>
                <w:sz w:val="18"/>
                <w:szCs w:val="18"/>
              </w:rPr>
              <w:lastRenderedPageBreak/>
              <w:t xml:space="preserve">agreement on two SRIs yet). Added also the ZTE suggested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6"/>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6"/>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6"/>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6"/>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lastRenderedPageBreak/>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F</w:t>
            </w:r>
            <w:r>
              <w:rPr>
                <w:rFonts w:ascii="Times New Roman" w:eastAsia="宋体" w:hAnsi="Times New Roman" w:cs="Times New Roman" w:hint="eastAsia"/>
                <w:color w:val="3B3838" w:themeColor="background2" w:themeShade="40"/>
                <w:sz w:val="18"/>
                <w:szCs w:val="18"/>
              </w:rPr>
              <w:t>or FFS1, Alt.3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 will make this offline agreement.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6"/>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6"/>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6"/>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6"/>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6"/>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6"/>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e updated proposal and prefer Alt.1 for FFS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other alternatives can be considered, for example,</w:t>
            </w:r>
          </w:p>
          <w:p w:rsidR="00155F02" w:rsidRDefault="009A56A3">
            <w:pPr>
              <w:pStyle w:val="af6"/>
              <w:numPr>
                <w:ilvl w:val="0"/>
                <w:numId w:val="59"/>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osedLoopIndex in SRI-PUSCH-PowerContro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in principl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support Docomo’s exam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 For FFS1, prefer Alt-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w:t>
            </w:r>
            <w:r>
              <w:rPr>
                <w:rFonts w:ascii="Times New Roman" w:eastAsia="宋体" w:hAnsi="Times New Roman" w:cs="Times New Roman"/>
                <w:sz w:val="18"/>
                <w:szCs w:val="18"/>
              </w:rPr>
              <w:t>t, slightly prefer alt.2 for FFS1 which is simpl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891B4C">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73521E" w:rsidTr="00CE2617">
        <w:tc>
          <w:tcPr>
            <w:tcW w:w="2122" w:type="dxa"/>
          </w:tcPr>
          <w:p w:rsidR="0073521E" w:rsidRPr="00E35827" w:rsidRDefault="0073521E" w:rsidP="0073521E">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Huawei, HiSilicon</w:t>
            </w:r>
          </w:p>
        </w:tc>
        <w:tc>
          <w:tcPr>
            <w:tcW w:w="7512" w:type="dxa"/>
          </w:tcPr>
          <w:p w:rsidR="0073521E" w:rsidRPr="00E35827" w:rsidRDefault="0073521E" w:rsidP="0073521E">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Support the updated proposal.</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lastRenderedPageBreak/>
        <w:t>Proposal 3.6</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two SRI fields indicated in DCI format 0_1/0_2. </w:t>
      </w:r>
    </w:p>
    <w:p w:rsidR="00155F02" w:rsidRDefault="009A56A3">
      <w:pPr>
        <w:pStyle w:val="af6"/>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proposal can be discussed together with Proposal 3.1 as there are dependenc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motivation of the proposal, however, the SRI fields depends on the discussion of proposal 3.1. Before decision on proposal 3.1, we proposal the following modification:</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pStyle w:val="af6"/>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to agree to the intent: “</w:t>
            </w:r>
            <w:r>
              <w:rPr>
                <w:rFonts w:ascii="Times New Roman" w:hAnsi="Times New Roman" w:cs="Times New Roman"/>
                <w:sz w:val="18"/>
                <w:szCs w:val="18"/>
              </w:rPr>
              <w:t xml:space="preserve">For single-DCI based M-TRP PUSCH repetition schemes, support dynamic switching between multi-TRP and single-TRP operation by using </w:t>
            </w:r>
            <w:r>
              <w:rPr>
                <w:rFonts w:ascii="Times New Roman" w:hAnsi="Times New Roman" w:cs="Times New Roman"/>
                <w:strike/>
                <w:sz w:val="18"/>
                <w:szCs w:val="18"/>
              </w:rPr>
              <w:t>two SRI fields indicated in</w:t>
            </w:r>
            <w:r>
              <w:rPr>
                <w:rFonts w:ascii="Times New Roman" w:hAnsi="Times New Roman" w:cs="Times New Roman"/>
                <w:sz w:val="18"/>
                <w:szCs w:val="18"/>
              </w:rPr>
              <w:t xml:space="preserve"> DCI format 0_1/0_2</w:t>
            </w:r>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but this proposal is also discussed after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3.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Intel’s revision. Huawei’s revision is also agreeabl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he dependency with proposal 3.1, prefer Intel’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This can be jointly disscussed with proposal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T</w:t>
            </w:r>
            <w:r>
              <w:rPr>
                <w:rFonts w:ascii="Times New Roman" w:eastAsia="等线" w:hAnsi="Times New Roman" w:cs="Times New Roman"/>
                <w:color w:val="3B3838" w:themeColor="background2" w:themeShade="40"/>
                <w:sz w:val="18"/>
                <w:szCs w:val="18"/>
              </w:rPr>
              <w:t>his issue is associated with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s com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 and Ericsson’s com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rom our perspective, the intention of dynamic switching between STRP and MTRP as well as minimize DCI overhead. Based on that, as we have elaborated in Proposal 3.1 and 3.3, the indication method should be discussed separately for codebook based and non-codebook based schemes. Thereby, we suggest to revise this proposal as below:</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pStyle w:val="af6"/>
              <w:numPr>
                <w:ilvl w:val="0"/>
                <w:numId w:val="60"/>
              </w:numPr>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 xml:space="preserve">the method to indicate th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pen for the discussion.</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s revision</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B</w:t>
            </w:r>
            <w:r>
              <w:rPr>
                <w:rFonts w:ascii="Times New Roman" w:eastAsia="宋体" w:hAnsi="Times New Roman" w:cs="Times New Roman" w:hint="eastAsia"/>
                <w:color w:val="3B3838" w:themeColor="background2" w:themeShade="40"/>
                <w:sz w:val="18"/>
                <w:szCs w:val="18"/>
              </w:rPr>
              <w:t>esides</w:t>
            </w:r>
            <w:r>
              <w:rPr>
                <w:rFonts w:ascii="Times New Roman" w:eastAsia="宋体" w:hAnsi="Times New Roman" w:cs="Times New Roman"/>
                <w:color w:val="3B3838" w:themeColor="background2" w:themeShade="40"/>
                <w:sz w:val="18"/>
                <w:szCs w:val="18"/>
              </w:rPr>
              <w:t xml:space="preserve"> the switching between</w:t>
            </w:r>
            <w:r>
              <w:rPr>
                <w:rFonts w:ascii="Times New Roman" w:hAnsi="Times New Roman" w:cs="Times New Roman"/>
                <w:sz w:val="18"/>
                <w:szCs w:val="18"/>
              </w:rPr>
              <w:t xml:space="preserve"> multi-TRP and single-TRP operation, we also prefer to support dynamic switching the ordering of SRIs when two TRPs are required for PUSCH transmission to allow scheduling flexi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ence, we proposal the following modification based on Huawei’s com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w:t>
            </w:r>
            <w:r>
              <w:rPr>
                <w:rFonts w:ascii="Times New Roman" w:hAnsi="Times New Roman" w:cs="Times New Roman"/>
                <w:color w:val="FF0000"/>
                <w:sz w:val="18"/>
                <w:szCs w:val="18"/>
              </w:rPr>
              <w:t xml:space="preserve">and dynamic switching the ordering of two TRPs </w:t>
            </w:r>
            <w:r>
              <w:rPr>
                <w:rFonts w:ascii="Times New Roman" w:hAnsi="Times New Roman" w:cs="Times New Roman"/>
                <w:sz w:val="18"/>
                <w:szCs w:val="18"/>
              </w:rPr>
              <w:t xml:space="preserve">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 xml:space="preserve">FFS: details of SRI field indications.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Ericsson’s commen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等线"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think it makes no sense to merge this proposal with Proposal 3.1 directly.</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rom the perspective of technology, the most critical issue of single-DCI based PUSCH scheme is about DCI overhead. As our previous elaborations in Proposal 3.1 and Proposal 3.3, utilize two SRI fields to indicate dynamic operation switching for codebook based scheme will inevitably lead to DCI overhead increasing. From our perspective, the most technical solution is to support dynamic operation switching as well as minimize DCI overhead for single-DCI based PUSCH transmission. Therefore, we hold the technical view that this part should be split with Proposal 3.1, then we can discuss about how to design the solution for dynamic operation switching for codebook based and non-codebook </w:t>
            </w:r>
            <w:r>
              <w:rPr>
                <w:rFonts w:ascii="Times New Roman" w:eastAsia="等线" w:hAnsi="Times New Roman" w:cs="Times New Roman" w:hint="eastAsia"/>
                <w:color w:val="3B3838" w:themeColor="background2" w:themeShade="40"/>
                <w:sz w:val="18"/>
                <w:szCs w:val="18"/>
              </w:rPr>
              <w:lastRenderedPageBreak/>
              <w:t>based schemes, respectively. We suggest:</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the method to indicate th</w:t>
            </w:r>
            <w:r>
              <w:rPr>
                <w:rFonts w:ascii="Arial" w:eastAsia="宋体" w:hAnsi="Arial" w:cs="Arial" w:hint="eastAsia"/>
                <w:color w:val="FF0000"/>
                <w:sz w:val="18"/>
                <w:szCs w:val="18"/>
              </w:rPr>
              <w:t>is</w:t>
            </w:r>
            <w:r>
              <w:rPr>
                <w:rFonts w:ascii="Arial" w:eastAsia="宋体" w:hAnsi="Arial" w:cs="Arial"/>
                <w:color w:val="FF0000"/>
                <w:sz w:val="18"/>
                <w:szCs w:val="18"/>
              </w:rPr>
              <w:t xml:space="preserv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FL update#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down-select one from the following, </w:t>
      </w:r>
    </w:p>
    <w:p w:rsidR="00155F02" w:rsidRDefault="009A56A3">
      <w:pPr>
        <w:pStyle w:val="af6"/>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lt.1: Support multi-DCI based PUSCH repetition scheme.  </w:t>
      </w:r>
    </w:p>
    <w:p w:rsidR="00155F02" w:rsidRDefault="009A56A3">
      <w:pPr>
        <w:pStyle w:val="af6"/>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155F02" w:rsidRDefault="009A56A3">
      <w:pPr>
        <w:pStyle w:val="af6"/>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155F02" w:rsidRDefault="009A56A3">
      <w:pPr>
        <w:pStyle w:val="af6"/>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Alt.2: No further discussion on multi-DCI based PUSCH repetition in Rel-17 feMIMO.</w:t>
      </w:r>
    </w:p>
    <w:p w:rsidR="00155F02" w:rsidRDefault="00155F02">
      <w:pPr>
        <w:pStyle w:val="af6"/>
        <w:shd w:val="clear" w:color="auto" w:fill="FFFFFF"/>
        <w:ind w:left="1440"/>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alternatives.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2. Multi-DCI based approach is already possible in Rel. 16 when the second TRP schedules a retransmission. Optimizations to send the retransmission grant before the first transmission occurs not only are hard from implementation perspective, but also violate the exiting restrictions in the sepc.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he </w:t>
            </w:r>
            <w:r>
              <w:rPr>
                <w:rFonts w:ascii="Times New Roman" w:eastAsia="宋体" w:hAnsi="Times New Roman" w:cs="Times New Roman"/>
                <w:color w:val="3B3838" w:themeColor="background2" w:themeShade="40"/>
                <w:sz w:val="18"/>
                <w:szCs w:val="18"/>
              </w:rPr>
              <w:t>multi-DCI is still under discussion in Rel-16 UE feature. We prefer to postpone the discussion on multi-DCI her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 2, agree with QC that multi-DCI is already possible – optimizations are significantly disruptive to UE implementation whereas no benefits have been show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w:t>
            </w:r>
            <w:r>
              <w:rPr>
                <w:rFonts w:ascii="Times New Roman" w:hAnsi="Times New Roman" w:cs="Times New Roman"/>
                <w:color w:val="3B3838" w:themeColor="background2" w:themeShade="40"/>
                <w:sz w:val="18"/>
                <w:szCs w:val="18"/>
              </w:rPr>
              <w:t>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Alt. </w:t>
            </w:r>
            <w:r>
              <w:rPr>
                <w:rFonts w:ascii="Times New Roman" w:hAnsi="Times New Roman" w:cs="Times New Roman"/>
                <w:color w:val="3B3838" w:themeColor="background2" w:themeShade="40"/>
                <w:sz w:val="18"/>
                <w:szCs w:val="18"/>
              </w:rPr>
              <w:t>1. Multi-DCI based PUSCH repetition should be introduced to increase the reliability because flexible resource allocation per TRP can be supported. Furthermore, many multi-TRP related parameters (e.g. separate power control, SRI and TPMI) can be indicated naturally. Therefore, multi-DCI based PUSCH repetition should be also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s agreed in the last meeting,</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For M-TRP PUSCH reliability enhancement, further discuss multi-DCI based PUSCH transmission/repetition scheme(s) considering the following aspect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The scheme is considered to be supported only if there are gains over single DCI based PUSCH repetition schemes and a similar scheme is not supported by m-TRP PDCCH (e.g. Option 3).</w:t>
            </w:r>
          </w:p>
          <w:p w:rsidR="00155F02" w:rsidRDefault="00155F02">
            <w:pPr>
              <w:adjustRightInd w:val="0"/>
              <w:snapToGrid w:val="0"/>
              <w:spacing w:before="60"/>
              <w:rPr>
                <w:rFonts w:ascii="Times New Roman" w:eastAsia="宋体" w:hAnsi="Times New Roman" w:cs="Times New Roman"/>
                <w:sz w:val="18"/>
                <w:szCs w:val="18"/>
              </w:rPr>
            </w:pP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bvious performance gain is shown in our paper, so the scheme is considered to be supported.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2. We share the same view as QC and Inte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Agree with Qualcomm and Intel that multi-DCI based scheme is already possi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We propvided simulation results that show mDCI performance is worst than sDCI.</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Alt 2. We can also be general to depriorize the discussion of multi-DCI based PUSCH repetitions.</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2.</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Alt.2. Agree</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with</w:t>
            </w:r>
            <w:r>
              <w:rPr>
                <w:rFonts w:ascii="Times New Roman" w:eastAsia="宋体" w:hAnsi="Times New Roman" w:cs="Times New Roman"/>
                <w:color w:val="3B3838" w:themeColor="background2" w:themeShade="40"/>
                <w:sz w:val="18"/>
                <w:szCs w:val="18"/>
              </w:rPr>
              <w:t xml:space="preserve"> QC’s comments that M-DCI based scheme is already possibl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benefits of M-DCI scheme are not only caused by PDCCH reliability, but also from the freedom of scheduling parameters, as companies commented. In addition, a UE with PUCCH enhancement is not necessarily capable of MTRP PDCCH enhancement. Benefit from adaptive scheduling of each repetition transmission, M-DCI based scheme outperforms the S-DCI one with more than 5dB at the target BLER of 10</w:t>
            </w:r>
            <w:r>
              <w:rPr>
                <w:rFonts w:ascii="Times New Roman" w:eastAsia="宋体" w:hAnsi="Times New Roman" w:cs="Times New Roman"/>
                <w:color w:val="3B3838" w:themeColor="background2" w:themeShade="40"/>
                <w:sz w:val="18"/>
                <w:szCs w:val="18"/>
                <w:vertAlign w:val="superscript"/>
              </w:rPr>
              <w:t>-3</w:t>
            </w:r>
            <w:r>
              <w:rPr>
                <w:rFonts w:ascii="Times New Roman" w:eastAsia="宋体" w:hAnsi="Times New Roman" w:cs="Times New Roman"/>
                <w:color w:val="3B3838" w:themeColor="background2" w:themeShade="40"/>
                <w:sz w:val="18"/>
                <w:szCs w:val="18"/>
              </w:rPr>
              <w:t xml:space="preserve">. Obvious performance gain is observed, so the scheme is considered to be </w:t>
            </w:r>
            <w:r>
              <w:rPr>
                <w:rFonts w:ascii="Times New Roman" w:eastAsia="宋体" w:hAnsi="Times New Roman" w:cs="Times New Roman"/>
                <w:color w:val="3B3838" w:themeColor="background2" w:themeShade="40"/>
                <w:sz w:val="18"/>
                <w:szCs w:val="18"/>
              </w:rPr>
              <w:lastRenderedPageBreak/>
              <w:t>supported according to last meeting’s agreement.</w:t>
            </w:r>
          </w:p>
          <w:p w:rsidR="00155F02" w:rsidRDefault="009A56A3">
            <w:pPr>
              <w:adjustRightInd w:val="0"/>
              <w:snapToGrid w:val="0"/>
              <w:spacing w:before="60"/>
              <w:jc w:val="center"/>
              <w:rPr>
                <w:rFonts w:ascii="Times New Roman" w:eastAsia="宋体" w:hAnsi="Times New Roman" w:cs="Times New Roman"/>
                <w:sz w:val="18"/>
                <w:szCs w:val="18"/>
              </w:rPr>
            </w:pPr>
            <w:r>
              <w:rPr>
                <w:noProof/>
              </w:rPr>
              <w:drawing>
                <wp:inline distT="0" distB="0" distL="0" distR="0">
                  <wp:extent cx="2789555" cy="2447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l="4033" t="2719" r="7054" b="1635"/>
                          <a:stretch>
                            <a:fillRect/>
                          </a:stretch>
                        </pic:blipFill>
                        <pic:spPr>
                          <a:xfrm>
                            <a:off x="0" y="0"/>
                            <a:ext cx="2790000" cy="2448000"/>
                          </a:xfrm>
                          <a:prstGeom prst="rect">
                            <a:avLst/>
                          </a:prstGeom>
                          <a:noFill/>
                          <a:ln>
                            <a:noFill/>
                          </a:ln>
                        </pic:spPr>
                      </pic:pic>
                    </a:graphicData>
                  </a:graphic>
                </wp:inline>
              </w:drawing>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hat we are discussing in this AI is the reliability enhancement of PUSCH, it is a kind of optimization in essence. However, current retransmission realized in Rel-16 certainly causes longer latency which is not friendly to URLLC services. In our mind, supporting M-DCI scheme is a simpler way to achieve PUSCH reliability because it doesn’t have any issues on redesigning of DCI.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lastRenderedPageBreak/>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following proposal seems to be the way forward. This will be only discussed if companies wish to have an official agreement.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re okay to discuss this issue in this release if majority prefers, and we are okay either way.</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t enough support on Alt.1 </w:t>
            </w: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r>
              <w:t xml:space="preserve"> </w:t>
            </w:r>
            <w:r>
              <w:rPr>
                <w:rFonts w:ascii="Times New Roman" w:eastAsia="宋体" w:hAnsi="Times New Roman" w:cs="Times New Roman"/>
                <w:color w:val="3B3838" w:themeColor="background2" w:themeShade="40"/>
                <w:sz w:val="18"/>
                <w:szCs w:val="18"/>
              </w:rPr>
              <w:t>To support flexible indication of TPMI, RI, SRI, DMRS port, and TPC command, multi-DCI based PUSCH scheduling is more suitable for multi-TRP transmission, and there are fewer spec impacts in multi-DCI based PUSCH transmission than in single-DCI schem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 xml:space="preserve">Although we prefer to also support M-DCI, we can be fine with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k with this as a conclusion.</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w:t>
            </w:r>
            <w:r>
              <w:rPr>
                <w:rFonts w:ascii="Times New Roman" w:eastAsia="宋体" w:hAnsi="Times New Roman" w:cs="Times New Roman"/>
                <w:sz w:val="18"/>
                <w:szCs w:val="18"/>
              </w:rPr>
              <w:t>p</w:t>
            </w:r>
            <w:r>
              <w:rPr>
                <w:rFonts w:ascii="Times New Roman" w:eastAsia="宋体" w:hAnsi="Times New Roman" w:cs="Times New Roman" w:hint="eastAsia"/>
                <w:sz w:val="18"/>
                <w:szCs w:val="18"/>
              </w:rPr>
              <w:t>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Don</w:t>
            </w:r>
            <w:r>
              <w:rPr>
                <w:rFonts w:ascii="Times New Roman" w:hAnsi="Times New Roman" w:cs="Times New Roman"/>
                <w:color w:val="3B3838" w:themeColor="background2" w:themeShade="40"/>
                <w:sz w:val="18"/>
                <w:szCs w:val="18"/>
              </w:rPr>
              <w:t xml:space="preserve">’t support the updated proposal. We have same view with vivo. And also, for single DCI based scheme, enhancement details for indication of two SRI and TPMI values are complicated and companies’ views diverge, whereas multi-DCI based scheme can support mTRP PUSCH repetition with less spec impact. Therefore, multi-DCI based mTRP PUSCH repetition should not be precluded because we can support multi-TRP PUSCH repetition with simpler method.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color w:val="3B3838" w:themeColor="background2" w:themeShade="40"/>
                <w:sz w:val="18"/>
                <w:szCs w:val="18"/>
              </w:rPr>
              <w:t>We 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assessment.</w:t>
            </w:r>
          </w:p>
        </w:tc>
      </w:tr>
      <w:tr w:rsidR="00CE2617" w:rsidRPr="00B76CAB" w:rsidTr="00CE2617">
        <w:trPr>
          <w:trHeight w:val="258"/>
        </w:trPr>
        <w:tc>
          <w:tcPr>
            <w:tcW w:w="2122" w:type="dxa"/>
          </w:tcPr>
          <w:p w:rsidR="00CE2617" w:rsidRDefault="00CE2617" w:rsidP="00891B4C">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ivo</w:t>
            </w:r>
          </w:p>
        </w:tc>
        <w:tc>
          <w:tcPr>
            <w:tcW w:w="7512" w:type="dxa"/>
          </w:tcPr>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ccording to last meeting’s agreement, M-DCI based PUSCH repetition scheme </w:t>
            </w:r>
            <w:r w:rsidRPr="00FD51A3">
              <w:rPr>
                <w:rFonts w:ascii="Times New Roman" w:eastAsia="宋体" w:hAnsi="Times New Roman" w:cs="Times New Roman"/>
                <w:color w:val="3B3838" w:themeColor="background2" w:themeShade="40"/>
                <w:sz w:val="18"/>
                <w:szCs w:val="18"/>
                <w:highlight w:val="yellow"/>
              </w:rPr>
              <w:t>is considered to be</w:t>
            </w:r>
            <w:r>
              <w:rPr>
                <w:rFonts w:ascii="Times New Roman" w:eastAsia="宋体" w:hAnsi="Times New Roman" w:cs="Times New Roman"/>
                <w:color w:val="3B3838" w:themeColor="background2" w:themeShade="40"/>
                <w:sz w:val="18"/>
                <w:szCs w:val="18"/>
              </w:rPr>
              <w:t xml:space="preserve"> supported if there are gains compared to S-DCI. Benefit from adaptive scheduling of each repetition transmission, M-DCI based scheme outperforms the S-DCI one with more than</w:t>
            </w:r>
            <w:r w:rsidRPr="0093514B">
              <w:rPr>
                <w:rFonts w:ascii="Times New Roman" w:eastAsia="宋体" w:hAnsi="Times New Roman" w:cs="Times New Roman"/>
                <w:b/>
                <w:color w:val="3B3838" w:themeColor="background2" w:themeShade="40"/>
                <w:sz w:val="18"/>
                <w:szCs w:val="18"/>
              </w:rPr>
              <w:t xml:space="preserve"> </w:t>
            </w:r>
            <w:r w:rsidRPr="00FD51A3">
              <w:rPr>
                <w:rFonts w:ascii="Times New Roman" w:eastAsia="宋体" w:hAnsi="Times New Roman" w:cs="Times New Roman"/>
                <w:b/>
                <w:color w:val="3B3838" w:themeColor="background2" w:themeShade="40"/>
                <w:sz w:val="18"/>
                <w:szCs w:val="18"/>
                <w:highlight w:val="yellow"/>
              </w:rPr>
              <w:t xml:space="preserve">5dB at the target </w:t>
            </w:r>
            <w:r w:rsidRPr="00FD51A3">
              <w:rPr>
                <w:rFonts w:ascii="Times New Roman" w:eastAsia="宋体" w:hAnsi="Times New Roman" w:cs="Times New Roman"/>
                <w:b/>
                <w:color w:val="3B3838" w:themeColor="background2" w:themeShade="40"/>
                <w:sz w:val="18"/>
                <w:szCs w:val="18"/>
                <w:highlight w:val="yellow"/>
              </w:rPr>
              <w:lastRenderedPageBreak/>
              <w:t>BLER of 10</w:t>
            </w:r>
            <w:r w:rsidRPr="00FD51A3">
              <w:rPr>
                <w:rFonts w:ascii="Times New Roman" w:eastAsia="宋体" w:hAnsi="Times New Roman" w:cs="Times New Roman"/>
                <w:b/>
                <w:color w:val="3B3838" w:themeColor="background2" w:themeShade="40"/>
                <w:sz w:val="18"/>
                <w:szCs w:val="18"/>
                <w:highlight w:val="yellow"/>
                <w:vertAlign w:val="superscript"/>
              </w:rPr>
              <w:t>-3</w:t>
            </w:r>
            <w:r>
              <w:rPr>
                <w:rFonts w:ascii="Times New Roman" w:eastAsia="宋体" w:hAnsi="Times New Roman" w:cs="Times New Roman"/>
                <w:color w:val="3B3838" w:themeColor="background2" w:themeShade="40"/>
                <w:sz w:val="18"/>
                <w:szCs w:val="18"/>
              </w:rPr>
              <w:t>. Obvious performance gain is observed, so the scheme is to be supported.</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cannot assume the PDCCH enhancement is used for performance comparison, as it may be separate UE capabilities to support PDCCH enhancement and PUSCH enhancement. Regarding UEs not supporting the enhanced PDCCH, M-DCI based schemes is more robust to confront the blockage. </w:t>
            </w: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 xml:space="preserve">s pointed out by some companies, M-DCI scheme is possible in Rel-16 as the following figure, in which the second DCI schedules a retransmission towards the second TRP. Obviously, this type of scheduling will lead to larger delay, which </w:t>
            </w:r>
            <w:r>
              <w:rPr>
                <w:rFonts w:ascii="Times New Roman" w:eastAsia="宋体" w:hAnsi="Times New Roman" w:cs="Times New Roman" w:hint="eastAsia"/>
                <w:color w:val="3B3838" w:themeColor="background2" w:themeShade="40"/>
                <w:sz w:val="18"/>
                <w:szCs w:val="18"/>
              </w:rPr>
              <w:t>is</w:t>
            </w:r>
            <w:r>
              <w:rPr>
                <w:rFonts w:ascii="Times New Roman" w:eastAsia="宋体" w:hAnsi="Times New Roman" w:cs="Times New Roman"/>
                <w:color w:val="3B3838" w:themeColor="background2" w:themeShade="40"/>
                <w:sz w:val="18"/>
                <w:szCs w:val="18"/>
              </w:rPr>
              <w:t xml:space="preserve"> aginst </w:t>
            </w: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o the motivation of PUSCH enhancement mainly targeting URLLC services. So, the scheduling pattern to further reduce the latency shall be further discussed. When m</w:t>
            </w:r>
            <w:r w:rsidRPr="00833E1A">
              <w:rPr>
                <w:rFonts w:ascii="Times New Roman" w:eastAsia="宋体" w:hAnsi="Times New Roman" w:cs="Times New Roman"/>
                <w:color w:val="3B3838" w:themeColor="background2" w:themeShade="40"/>
                <w:sz w:val="18"/>
                <w:szCs w:val="18"/>
              </w:rPr>
              <w:t>ultiple DCIs</w:t>
            </w:r>
            <w:r>
              <w:rPr>
                <w:rFonts w:ascii="Times New Roman" w:eastAsia="宋体" w:hAnsi="Times New Roman" w:cs="Times New Roman"/>
                <w:color w:val="3B3838" w:themeColor="background2" w:themeShade="40"/>
                <w:sz w:val="18"/>
                <w:szCs w:val="18"/>
              </w:rPr>
              <w:t xml:space="preserve"> can schedule the same or different TB also need to further study.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object w:dxaOrig="11295" w:dyaOrig="2820">
                <v:shape id="_x0000_i1027" type="#_x0000_t75" style="width:307.65pt;height:78.55pt" o:ole="">
                  <v:imagedata r:id="rId18" o:title=""/>
                </v:shape>
                <o:OLEObject Type="Embed" ProgID="Visio.Drawing.15" ShapeID="_x0000_i1027" DrawAspect="Content" ObjectID="_1673290705" r:id="rId19"/>
              </w:object>
            </w:r>
            <w:r>
              <w:rPr>
                <w:rFonts w:ascii="Times New Roman" w:eastAsia="宋体" w:hAnsi="Times New Roman" w:cs="Times New Roman"/>
                <w:color w:val="3B3838" w:themeColor="background2" w:themeShade="40"/>
                <w:sz w:val="18"/>
                <w:szCs w:val="18"/>
              </w:rPr>
              <w:t xml:space="preserve">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o reduce the latency in M-DCI scheduling scheme, OOO is required. It is known that OOO is already supported in the framework of Rel-16 M-DCI based MTRP enhancement. At least M-DCI based PUSCH repetition scheme can be enhanced based on the framework M-DCI based MTRP to ensure minimum change on current spec. </w:t>
            </w:r>
          </w:p>
          <w:p w:rsidR="00CE2617"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the above description, we propose to modify the proposal as: </w:t>
            </w:r>
          </w:p>
          <w:p w:rsidR="00CE2617" w:rsidRDefault="00CE2617" w:rsidP="00891B4C">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 xml:space="preserve"> [Draft for offline] Proposal 3.7:</w:t>
            </w:r>
            <w:r>
              <w:rPr>
                <w:rFonts w:ascii="Times New Roman" w:hAnsi="Times New Roman" w:cs="Times New Roman"/>
                <w:sz w:val="18"/>
                <w:szCs w:val="18"/>
              </w:rPr>
              <w:t xml:space="preserve"> Support multi-DCI based PUSCH repetition scheme.</w:t>
            </w:r>
          </w:p>
          <w:p w:rsidR="00CE2617" w:rsidRDefault="00CE2617" w:rsidP="00CE2617">
            <w:pPr>
              <w:pStyle w:val="af6"/>
              <w:numPr>
                <w:ilvl w:val="1"/>
                <w:numId w:val="60"/>
              </w:numPr>
              <w:shd w:val="clear" w:color="auto" w:fill="FFFFFF"/>
              <w:rPr>
                <w:rFonts w:ascii="Times New Roman" w:hAnsi="Times New Roman" w:cs="Times New Roman"/>
                <w:sz w:val="18"/>
                <w:szCs w:val="18"/>
              </w:rPr>
            </w:pPr>
            <w:r w:rsidRPr="00D94E2D">
              <w:rPr>
                <w:rFonts w:ascii="Times New Roman" w:hAnsi="Times New Roman" w:cs="Times New Roman"/>
                <w:color w:val="FF0000"/>
                <w:sz w:val="18"/>
                <w:szCs w:val="18"/>
              </w:rPr>
              <w:t>F</w:t>
            </w:r>
            <w:r w:rsidRPr="00D94E2D">
              <w:rPr>
                <w:rFonts w:ascii="Times New Roman" w:hAnsi="Times New Roman" w:cs="Times New Roman" w:hint="eastAsia"/>
                <w:color w:val="FF0000"/>
                <w:sz w:val="18"/>
                <w:szCs w:val="18"/>
              </w:rPr>
              <w:t>urther</w:t>
            </w:r>
            <w:r w:rsidRPr="001537C7">
              <w:rPr>
                <w:rFonts w:ascii="Times New Roman" w:hAnsi="Times New Roman" w:cs="Times New Roman"/>
                <w:color w:val="FF0000"/>
                <w:sz w:val="18"/>
                <w:szCs w:val="18"/>
              </w:rPr>
              <w:t xml:space="preserve"> </w:t>
            </w:r>
            <w:r w:rsidRPr="00D94E2D">
              <w:rPr>
                <w:rFonts w:ascii="Times New Roman" w:hAnsi="Times New Roman" w:cs="Times New Roman" w:hint="eastAsia"/>
                <w:color w:val="FF0000"/>
                <w:sz w:val="18"/>
                <w:szCs w:val="18"/>
              </w:rPr>
              <w:t>discuss</w:t>
            </w:r>
            <w:r w:rsidRPr="001537C7">
              <w:rPr>
                <w:rFonts w:ascii="Times New Roman" w:hAnsi="Times New Roman" w:cs="Times New Roman"/>
                <w:color w:val="FF0000"/>
                <w:sz w:val="18"/>
                <w:szCs w:val="18"/>
              </w:rPr>
              <w:t xml:space="preserve"> scheduling time</w:t>
            </w:r>
            <w:r>
              <w:rPr>
                <w:rFonts w:ascii="Times New Roman" w:hAnsi="Times New Roman" w:cs="Times New Roman"/>
                <w:color w:val="FF0000"/>
                <w:sz w:val="18"/>
                <w:szCs w:val="18"/>
              </w:rPr>
              <w:t>line</w:t>
            </w:r>
            <w:r w:rsidRPr="001537C7">
              <w:rPr>
                <w:rFonts w:ascii="Times New Roman" w:hAnsi="Times New Roman" w:cs="Times New Roman"/>
                <w:color w:val="FF0000"/>
                <w:sz w:val="18"/>
                <w:szCs w:val="18"/>
              </w:rPr>
              <w:t xml:space="preserve"> restriction</w:t>
            </w:r>
            <w:r>
              <w:rPr>
                <w:rFonts w:ascii="Times New Roman" w:hAnsi="Times New Roman" w:cs="Times New Roman"/>
                <w:color w:val="FF0000"/>
                <w:sz w:val="18"/>
                <w:szCs w:val="18"/>
              </w:rPr>
              <w:t xml:space="preserve"> of multiple DCIs.</w:t>
            </w:r>
            <w:r>
              <w:rPr>
                <w:rFonts w:ascii="Times New Roman" w:hAnsi="Times New Roman" w:cs="Times New Roman"/>
                <w:sz w:val="18"/>
                <w:szCs w:val="18"/>
              </w:rPr>
              <w:t xml:space="preserve"> </w:t>
            </w:r>
          </w:p>
          <w:p w:rsidR="00CE2617" w:rsidRDefault="00CE2617" w:rsidP="00CE2617">
            <w:pPr>
              <w:pStyle w:val="af6"/>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CE2617" w:rsidRDefault="00CE2617" w:rsidP="00CE2617">
            <w:pPr>
              <w:pStyle w:val="af6"/>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CE2617" w:rsidRPr="00B76CAB" w:rsidRDefault="00CE2617" w:rsidP="00891B4C">
            <w:pPr>
              <w:adjustRightInd w:val="0"/>
              <w:snapToGrid w:val="0"/>
              <w:spacing w:before="60"/>
              <w:rPr>
                <w:rFonts w:ascii="Times New Roman" w:eastAsia="宋体" w:hAnsi="Times New Roman" w:cs="Times New Roman"/>
                <w:color w:val="3B3838" w:themeColor="background2" w:themeShade="40"/>
                <w:sz w:val="18"/>
                <w:szCs w:val="18"/>
              </w:rPr>
            </w:pPr>
          </w:p>
        </w:tc>
      </w:tr>
      <w:tr w:rsidR="0073521E" w:rsidRPr="00B76CAB" w:rsidTr="00CE2617">
        <w:trPr>
          <w:trHeight w:val="258"/>
        </w:trPr>
        <w:tc>
          <w:tcPr>
            <w:tcW w:w="2122" w:type="dxa"/>
          </w:tcPr>
          <w:p w:rsidR="0073521E" w:rsidRDefault="0073521E" w:rsidP="0073521E">
            <w:pPr>
              <w:adjustRightInd w:val="0"/>
              <w:snapToGrid w:val="0"/>
              <w:spacing w:before="60"/>
              <w:jc w:val="center"/>
              <w:rPr>
                <w:rFonts w:ascii="Times New Roman" w:hAnsi="Times New Roman" w:cs="Times New Roman"/>
                <w:color w:val="3B3838" w:themeColor="background2" w:themeShade="40"/>
                <w:sz w:val="18"/>
                <w:szCs w:val="18"/>
              </w:rPr>
            </w:pPr>
            <w:bookmarkStart w:id="68" w:name="_GoBack" w:colFirst="0" w:colLast="0"/>
            <w:r>
              <w:rPr>
                <w:rFonts w:ascii="Times New Roman" w:eastAsia="宋体" w:hAnsi="Times New Roman" w:cs="Times New Roman" w:hint="eastAsia"/>
                <w:color w:val="3B3838" w:themeColor="background2" w:themeShade="40"/>
                <w:sz w:val="18"/>
                <w:szCs w:val="18"/>
              </w:rPr>
              <w:lastRenderedPageBreak/>
              <w:t>H</w:t>
            </w:r>
            <w:r>
              <w:rPr>
                <w:rFonts w:ascii="Times New Roman" w:eastAsia="宋体" w:hAnsi="Times New Roman" w:cs="Times New Roman"/>
                <w:color w:val="3B3838" w:themeColor="background2" w:themeShade="40"/>
                <w:sz w:val="18"/>
                <w:szCs w:val="18"/>
              </w:rPr>
              <w:t>uawei, HiSilicon</w:t>
            </w:r>
          </w:p>
        </w:tc>
        <w:tc>
          <w:tcPr>
            <w:tcW w:w="7512" w:type="dxa"/>
          </w:tcPr>
          <w:p w:rsidR="0073521E" w:rsidRDefault="0073521E" w:rsidP="0073521E">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rt.</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ote that in eMIMO UE features, it’s still under discussion to add a UE capability for R16 mutli-TRP to allow the second DCI to schedule re-transmission of the PUSCH that is scheduled by the first DCI. We need to understand what extra spec impact is needed for the discussion here, on top of that R16 capability.</w:t>
            </w:r>
          </w:p>
        </w:tc>
      </w:tr>
      <w:bookmarkEnd w:id="68"/>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8</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b/>
          <w:bCs/>
          <w:sz w:val="18"/>
          <w:szCs w:val="18"/>
          <w:highlight w:val="yellow"/>
        </w:rPr>
        <w:t>[Draft for offline] Proposal 3.8:</w:t>
      </w:r>
      <w:r>
        <w:rPr>
          <w:rFonts w:ascii="Times New Roman" w:hAnsi="Times New Roman" w:cs="Times New Roman"/>
          <w:sz w:val="18"/>
          <w:szCs w:val="18"/>
        </w:rPr>
        <w:t xml:space="preserve"> For single DCI based M-TRP PUSCH repetition Type B, support the following RV mapping,</w:t>
      </w:r>
    </w:p>
    <w:p w:rsidR="00155F02" w:rsidRDefault="009A56A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ine with the majority vie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Everyone 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sz w:val="18"/>
                <w:szCs w:val="18"/>
              </w:rPr>
              <w:t>For single DCI based M-TRP PUSCH repetition Type B, support the following RV mapp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w:t>
            </w:r>
            <w:r>
              <w:rPr>
                <w:rFonts w:ascii="Times New Roman" w:hAnsi="Times New Roman"/>
                <w:sz w:val="18"/>
                <w:szCs w:val="18"/>
              </w:rPr>
              <w:t xml:space="preserve">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9</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155F02" w:rsidRDefault="009A56A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lease comment preferred changes on the proposal below. Indicate your views on FFS.</w:t>
      </w:r>
    </w:p>
    <w:tbl>
      <w:tblPr>
        <w:tblStyle w:val="af"/>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t for a single CG configuration while we think multiple CG configuration should be studied to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n’t support the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ype 2 CG PUSCH transmission towards MTRPs using single CG configuration, bit width extension in SRI, TPMI and TPC field of single-DCI costs a high overhe</w:t>
            </w:r>
            <w:r>
              <w:rPr>
                <w:rFonts w:ascii="Times New Roman" w:eastAsia="宋体" w:hAnsi="Times New Roman" w:cs="Times New Roman" w:hint="eastAsia"/>
                <w:color w:val="3B3838" w:themeColor="background2" w:themeShade="40"/>
                <w:sz w:val="18"/>
                <w:szCs w:val="18"/>
              </w:rPr>
              <w:t>ad</w:t>
            </w:r>
            <w:r>
              <w:rPr>
                <w:rFonts w:ascii="Times New Roman" w:eastAsia="宋体" w:hAnsi="Times New Roman" w:cs="Times New Roman"/>
                <w:color w:val="3B3838" w:themeColor="background2" w:themeShade="40"/>
                <w:sz w:val="18"/>
                <w:szCs w:val="18"/>
              </w:rPr>
              <w:t xml:space="preserve">. And, for UEs that do not support complicated single-DCI PUSCH enhancement, they may also not be able to support the type 2 CG. So, CG PUSCH </w:t>
            </w:r>
            <w:r>
              <w:rPr>
                <w:rFonts w:ascii="Times New Roman" w:eastAsia="宋体" w:hAnsi="Times New Roman" w:cs="Times New Roman" w:hint="eastAsia"/>
                <w:color w:val="3B3838" w:themeColor="background2" w:themeShade="40"/>
                <w:sz w:val="18"/>
                <w:szCs w:val="18"/>
              </w:rPr>
              <w:t>transmission</w:t>
            </w:r>
            <w:r>
              <w:rPr>
                <w:rFonts w:ascii="Times New Roman" w:eastAsia="宋体" w:hAnsi="Times New Roman" w:cs="Times New Roman"/>
                <w:color w:val="3B3838" w:themeColor="background2" w:themeShade="40"/>
                <w:sz w:val="18"/>
                <w:szCs w:val="18"/>
              </w:rPr>
              <w:t xml:space="preserve"> towards M-TRPs using multiple CG configuration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u</w:t>
            </w:r>
            <w:r>
              <w:rPr>
                <w:rFonts w:ascii="Times New Roman" w:eastAsia="等线"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here are some companies support CG PUSCH transmission towards different TRPs using multiple CG configuration. We think Multi-CG is also a promising solution for CG PUSCH enhancement. So we propose to update the proposal as follows:</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155F02" w:rsidRDefault="009A56A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6"/>
              <w:numPr>
                <w:ilvl w:val="0"/>
                <w:numId w:val="61"/>
              </w:numPr>
              <w:shd w:val="clear" w:color="auto" w:fill="FFFFFF"/>
              <w:rPr>
                <w:rFonts w:ascii="Times New Roman" w:hAnsi="Times New Roman" w:cs="Times New Roman"/>
                <w:sz w:val="18"/>
                <w:szCs w:val="18"/>
              </w:rPr>
            </w:pPr>
            <w:r>
              <w:rPr>
                <w:rFonts w:ascii="Times New Roman" w:eastAsia="等线" w:hAnsi="Times New Roman" w:cs="Times New Roman" w:hint="eastAsia"/>
                <w:sz w:val="18"/>
                <w:szCs w:val="18"/>
              </w:rPr>
              <w:t>F</w:t>
            </w:r>
            <w:r>
              <w:rPr>
                <w:rFonts w:ascii="Times New Roman" w:eastAsia="等线" w:hAnsi="Times New Roman" w:cs="Times New Roman"/>
                <w:sz w:val="18"/>
                <w:szCs w:val="18"/>
              </w:rPr>
              <w:t xml:space="preserve">FS: Required changes on CG parameters (ConfiguredGrantConfig)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FF0000"/>
                <w:sz w:val="18"/>
                <w:szCs w:val="18"/>
              </w:rPr>
              <w:t xml:space="preserve">FFS: Support </w:t>
            </w:r>
            <w:r>
              <w:rPr>
                <w:rFonts w:ascii="Times New Roman" w:hAnsi="Times New Roman" w:cs="Times New Roman"/>
                <w:color w:val="FF0000"/>
                <w:sz w:val="18"/>
                <w:szCs w:val="18"/>
              </w:rPr>
              <w:t>CG PUSCH transmission towards M-TRPs using multiple CG configuration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Majority view is to support the proposal. Let’s keep that as it i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w:t>
            </w:r>
            <w:r>
              <w:rPr>
                <w:rFonts w:ascii="Times New Roman" w:eastAsia="宋体" w:hAnsi="Times New Roman" w:cs="Times New Roman"/>
                <w:color w:val="3B3838" w:themeColor="background2" w:themeShade="40"/>
                <w:sz w:val="18"/>
                <w:szCs w:val="18"/>
              </w:rPr>
              <w:t>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Support CG PUSCH transmission towards M-TRPs using a single CG configuration. </w:t>
            </w:r>
          </w:p>
          <w:p w:rsidR="00155F02" w:rsidRDefault="009A56A3">
            <w:pPr>
              <w:pStyle w:val="af6"/>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6"/>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sz w:val="18"/>
                <w:szCs w:val="18"/>
              </w:rPr>
              <w:t>The feature is UE optional</w:t>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szCs w:val="18"/>
        </w:rPr>
      </w:pPr>
      <w:r>
        <w:rPr>
          <w:color w:val="auto"/>
          <w:szCs w:val="18"/>
        </w:rPr>
        <w:lastRenderedPageBreak/>
        <w:t>3.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framework is agreed. Please see the full list of company contribution proposals in Section 5. If companies wish to bring any additional aspects related to PUS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ggest to start the discussions on reporting AP-CSI on two PUSCH repetitions for mTRP given that this was proposed by at least three companies.</w:t>
            </w:r>
          </w:p>
        </w:tc>
      </w:tr>
      <w:tr w:rsidR="00155F02">
        <w:trPr>
          <w:trHeight w:val="64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lso think the reporting</w:t>
            </w:r>
            <w:r>
              <w:rPr>
                <w:rFonts w:ascii="Times New Roman" w:eastAsia="宋体" w:hAnsi="Times New Roman" w:cs="Times New Roman"/>
                <w:color w:val="3B3838" w:themeColor="background2" w:themeShade="40"/>
                <w:sz w:val="18"/>
                <w:szCs w:val="18"/>
              </w:rPr>
              <w:t xml:space="preserve"> AP-CSI on two PUSCH repetitions is very important for multi-TRP.</w:t>
            </w:r>
          </w:p>
        </w:tc>
      </w:tr>
      <w:tr w:rsidR="00155F02">
        <w:trPr>
          <w:trHeight w:val="120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am mapping in case of PUSCH dropping due to invalid U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SCH TO without considering dropping, PUSCH TO for one TRP can be dropped much more than PUSCH TO for another TRP. As a result, diversity gain from MTRP transmission can decrease or disappear.</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ropping some symbols of repetitions to switch beams while whether the dropped symbols are considered as invalid symbol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ggest</w:t>
            </w:r>
            <w:r>
              <w:rPr>
                <w:rFonts w:ascii="Times New Roman" w:hAnsi="Times New Roman" w:cs="Times New Roman"/>
                <w:color w:val="3B3838" w:themeColor="background2" w:themeShade="40"/>
                <w:sz w:val="18"/>
                <w:szCs w:val="18"/>
              </w:rPr>
              <w:t xml:space="preserve"> to discuss</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the association between two SRIs and SRS resources in first and second SRS resource sets, respectively. In current specification, the indicated SRI in slot n is associated with the most recent transmission of SRS resource identified by the SRI. Therefore, clarification is required if two SRIs are indicated for multi-TRP PUSCH repetition. </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opose SRI codepoint mapping activation and TPMI selection by MAC CE to reduce DCI overhea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addition, single TPMI indication for MTRP PUSCH repetitions should be suppor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current spec, power control parameters of CG retransmission are acquired from CG configuration. Considering the case in which CG PUSCH transmits towards one TRP while retransmission transmits towards another TRP, power control parameters applied for CG PUSCH transmission will not be applied to retransmission. Hence, the Power control of CG retransmission in MTRP scenario shall be further discuss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PUSCH transmission without repetition, beam switching of PUSCH is applied for the two ho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imilar to Qualcomm and Huawei comments, we suggest to discuss A-CSI multiplexing on two PUSCH repetitions towards two TR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Let’s try to finalize first set of proposals and I will add some more proposals if there is progress. </w:t>
            </w:r>
          </w:p>
        </w:tc>
      </w:tr>
      <w:tr w:rsidR="00155F02">
        <w:tc>
          <w:tcPr>
            <w:tcW w:w="2122" w:type="dxa"/>
          </w:tcPr>
          <w:p w:rsidR="00155F02" w:rsidRDefault="009A56A3">
            <w:pPr>
              <w:adjustRightInd w:val="0"/>
              <w:snapToGrid w:val="0"/>
              <w:spacing w:before="60"/>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We still think the two UL TA offsets are needed in general. We have provided analysis to show that even if the DL timings are within one CP, the UL timings may not. We are willing to hear other companies’ solution to this issue, but no other technical discussions were provided. </w:t>
            </w: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Second Phase}</w:t>
      </w:r>
    </w:p>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69" w:name="OLE_LINK35"/>
      <w:bookmarkStart w:id="70" w:name="OLE_LINK44"/>
      <w:bookmarkStart w:id="71" w:name="OLE_LINK34"/>
      <w:bookmarkStart w:id="72" w:name="OLE_LINK43"/>
      <w:bookmarkEnd w:id="5"/>
      <w:r>
        <w:rPr>
          <w:rFonts w:ascii="Arial" w:hAnsi="Arial" w:cs="Arial"/>
          <w:color w:val="auto"/>
          <w:szCs w:val="18"/>
        </w:rPr>
        <w:t xml:space="preserve">Summary of Technical proposals  </w:t>
      </w:r>
    </w:p>
    <w:p w:rsidR="00155F02" w:rsidRDefault="009A56A3">
      <w:pPr>
        <w:pStyle w:val="2"/>
        <w:numPr>
          <w:ilvl w:val="0"/>
          <w:numId w:val="0"/>
        </w:numPr>
        <w:ind w:left="1077" w:hanging="1077"/>
        <w:rPr>
          <w:szCs w:val="18"/>
        </w:rPr>
      </w:pPr>
      <w:r>
        <w:rPr>
          <w:color w:val="auto"/>
          <w:szCs w:val="18"/>
        </w:rPr>
        <w:t>5.1</w:t>
      </w:r>
      <w:r>
        <w:rPr>
          <w:color w:val="auto"/>
          <w:szCs w:val="18"/>
        </w:rPr>
        <w:tab/>
        <w:t>Proposals on PUCCH</w:t>
      </w:r>
    </w:p>
    <w:tbl>
      <w:tblPr>
        <w:tblStyle w:val="af"/>
        <w:tblW w:w="9634" w:type="dxa"/>
        <w:tblLayout w:type="fixed"/>
        <w:tblLook w:val="04A0" w:firstRow="1" w:lastRow="0" w:firstColumn="1" w:lastColumn="0" w:noHBand="0" w:noVBand="1"/>
      </w:tblPr>
      <w:tblGrid>
        <w:gridCol w:w="1274"/>
        <w:gridCol w:w="8360"/>
      </w:tblGrid>
      <w:tr w:rsidR="00155F02">
        <w:tc>
          <w:tcPr>
            <w:tcW w:w="1274"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 xml:space="preserve">Proposa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8360" w:type="dxa"/>
          </w:tcPr>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2: For M-TRP PUCCH inter-slot repetition and intra-slot repetition (if supported), support the same PUCCH repetition numbers to each TRP as the existing nrofSlots repetition numbers.</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3: For M-TRP PUCCH transmission schemes, also support at least Scheme 3 intra-slot repetition.</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4: For M-TRP PUCCH inter-slot repetition and intra-slot repetition (if supported), focus on PUCCH formats 1, 3, and 4.</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5: For M-TRP PUCCH inter-slot repetition and intra-slot repetition (if supported), deprioritize dynamic indication of repetition number.</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6: To enable TDMed PUCCH transmissions with different multiple spatial relation info, also support multiple separate PUCCH resources, each associated with one spatial relation info.</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7: For M-TRP PUCCH power control, configure multiple separate sets of PUCCH power control parameters, each set </w:t>
            </w:r>
            <w:r>
              <w:rPr>
                <w:rFonts w:ascii="Times New Roman" w:hAnsi="Times New Roman" w:cs="Times New Roman"/>
                <w:sz w:val="16"/>
                <w:szCs w:val="16"/>
              </w:rPr>
              <w:lastRenderedPageBreak/>
              <w:t>associated with one TRP in RRC configuration and including TRP-specific open-loop parameters, closed-loop parameters, and spatial relation info and/or pathloss RS, and</w:t>
            </w:r>
          </w:p>
          <w:p w:rsidR="00155F02" w:rsidRDefault="009A56A3">
            <w:pPr>
              <w:pStyle w:val="af6"/>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1_1, 1_2, and 2_2, each TPC field is configured for one TRP;</w:t>
            </w:r>
          </w:p>
          <w:p w:rsidR="00155F02" w:rsidRDefault="009A56A3">
            <w:pPr>
              <w:pStyle w:val="af6"/>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ssociated with the two PUCCH spatial relation info’s are for different closed-lo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InterDigital</w:t>
            </w:r>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6: Support multiple PUCCH resources for PUCCH repetitions. </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7: Support dynamic indication of PUCCH mapping patterns and number of repetition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1: For PUCCH enhancement, support both Schemes 2 and 3.</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2: For per TRP closed-loop power control for PUCCH transmission, support Option 2.</w:t>
            </w:r>
          </w:p>
          <w:p w:rsidR="00155F02" w:rsidRDefault="00155F02">
            <w:pPr>
              <w:adjustRightInd w:val="0"/>
              <w:snapToGrid w:val="0"/>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1: Support Scheme 3, MTRP intra-slot PUCCH repetition, based on sub-slot configur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2: Support Scheme 2, MTRP intra-slot PUCCH beam hopping, by applying the symbol pattern and DMRS pattern of intra-slot frequency hop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3: Use of multiple PUCCH resources for MTRP TDM-ed PUCCH transmission schemes is not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4: Support same PUCCH resource for PUCCH repetition with two spatial relations configured by higher layer signaling or by MAC CE activ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5: Support a single TPC field (Option 4) in DCI formats 0_1 / 0_2 used to indicate two TPC value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ZTE</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 One PUCCH resource can be included in two PUCCH Groups correspond to two beam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2: One reserved bit in the existing “Enhanced PUCCH Spatial Relation Activation/Deactivation MAC CE” can be used to indicate which one of PUCCH Groups with the same PUCCH resource should be upd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 For separate power control parameters of multi-TRP PUCCH enhancements in FR1, two sets of power control parameters can be configured by RRC signalling where each set has a dedicated value of p0, alpha, pathloss RS ID and a closed loop index.</w:t>
            </w:r>
          </w:p>
          <w:p w:rsidR="00155F02" w:rsidRDefault="009A56A3">
            <w:pPr>
              <w:numPr>
                <w:ilvl w:val="0"/>
                <w:numId w:val="63"/>
              </w:numPr>
              <w:rPr>
                <w:rFonts w:ascii="Times New Roman" w:eastAsia="Malgun Gothic" w:hAnsi="Times New Roman" w:cs="Times New Roman"/>
                <w:sz w:val="16"/>
                <w:szCs w:val="16"/>
              </w:rPr>
            </w:pPr>
            <w:r>
              <w:rPr>
                <w:rFonts w:ascii="Times New Roman" w:eastAsia="Malgun Gothic" w:hAnsi="Times New Roman" w:cs="Times New Roman"/>
                <w:sz w:val="16"/>
                <w:szCs w:val="16"/>
              </w:rPr>
              <w:t>One PUCCH resource can be linked to one or both of the two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 Support dynamical indication of the number of PUCCH repetition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 For PUCCH resource determination for HARQ-ACK when the corresponding PUCCH resource set has a size larger than eight, Alt 2 is preferred:</w:t>
            </w:r>
          </w:p>
          <w:p w:rsidR="00155F02" w:rsidRDefault="009A56A3">
            <w:pPr>
              <w:numPr>
                <w:ilvl w:val="0"/>
                <w:numId w:val="64"/>
              </w:numPr>
              <w:rPr>
                <w:rFonts w:ascii="Times New Roman" w:eastAsia="宋体" w:hAnsi="Times New Roman" w:cs="Times New Roman"/>
                <w:sz w:val="16"/>
                <w:szCs w:val="16"/>
              </w:rPr>
            </w:pPr>
            <w:r>
              <w:rPr>
                <w:rFonts w:ascii="Times New Roman" w:eastAsia="宋体" w:hAnsi="Times New Roman" w:cs="Times New Roman"/>
                <w:sz w:val="16"/>
                <w:szCs w:val="16"/>
              </w:rPr>
              <w:t>Starting CCE index and number of CCEs in the CORESET of one of the linked PDCCH candidates is appli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the TDMed PUCCH schemes for multi-TRP enhancement, support both intra-slot beam hopping (scheme 2) and intra-slot repetition (Scheme 3).</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TCL communications</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 DCI and MAC CE can be feasible methods to dynamically indicate the number of PUCCH repetition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the support of two PUCCH spatial relations with a single PUCCH resource, the existing PUCCH spatial relation activation MAC CE can be enhanc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6: For configuration/activation of multiple PUCCH spatial relation info, multiple PUCCH resources for PUCCH transmission should be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the intra-slot PUCCH transmission schemes, at least Scheme 3 is supported to reduce the feedback latency and improve the reliabilit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8: For the starting symbol of intra-slot PUCCH repetitions, the reference point for each repetition should be studi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9: Regarding the reference point for the starting symbol of the second and the remaining repetitions, the end of the last repetition or the beginning of a dedicated symbol can be regarded as the reference point.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0: If multiple PUCCHs of intra-slot PUCCH repetitions overlap with a same PUCCH in multiple sub-slots, only the PUCCH with an earlier starting symbol is taken into account when compared with other PUCCH in the starting symbol.</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Encoding/rate matching should be based on one repetition for intra-slot repetition and one beam hop for intra-slot beam hopping, if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Multi-TRP intra-slot beam hopping is supported for all PUCCH formats.</w:t>
            </w:r>
          </w:p>
          <w:p w:rsidR="00155F02" w:rsidRDefault="009A56A3">
            <w:pPr>
              <w:numPr>
                <w:ilvl w:val="0"/>
                <w:numId w:val="65"/>
              </w:numPr>
              <w:rPr>
                <w:rFonts w:ascii="Times New Roman" w:eastAsia="Malgun Gothic" w:hAnsi="Times New Roman" w:cs="Times New Roman"/>
                <w:sz w:val="16"/>
                <w:szCs w:val="16"/>
              </w:rPr>
            </w:pPr>
            <w:r>
              <w:rPr>
                <w:rFonts w:ascii="Times New Roman" w:eastAsia="Malgun Gothic" w:hAnsi="Times New Roman" w:cs="Times New Roman"/>
                <w:sz w:val="16"/>
                <w:szCs w:val="16"/>
              </w:rPr>
              <w:t>FFS Required guard period for beam switching</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Multi-TRP intra-slot repetition for PUCCH is supported if and only if sub-slot based PUCCH repetition is agreed in R17 URLLC/IIoT W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2: Option 3, i.e., a second TPC field is added in DCI formats 1_1 / 1_2, is supported for per TRP closed-loop power control for PUC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Support dynamic indication of number of PUCCH repetitions, at least for inter-slot repetition.</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ATT</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7: Multi-TRP intra-slot repetition can be applied to further improve the reliability of PUCCH format 0/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8: For separate MTRP PUCCH power control, option 3 or 4 can be chosen. </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Option 3: A second TPC field is added in DCI formats 1_1 / 1_2.</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and indicates two TPC values applied to two PUCCH beams, respectivel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9: For separate MTRP PUCCH close-loop power control in FR1, two sets of p0-Sets, pathlossReferenceRSs and twoPUCCH-AdjustmentStates can be configur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20: More than 8 repetitions, e.g. 16 repetitions, towards two TRPs can be supported to further improve PUCCH reliabilit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MCC</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5: Support Multi-TRP intra-slot PUCCH repetition (Scheme 3).</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Support all the PUCCH formats for Multi-TRP inter-slot and intra-slot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Support adding a second TPC field in DCI formats 1_1 / 1_2 (Option 3) for Multi-TRP PUCCH power control enhancemen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Both cyclical mapping and sequential mapping could be considered for PUCCH beam mapping pattern to PUCCH repetition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amsung</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Support multi-TRP based PUCCH/PUSCH repetition by using single-DCI based framework as a starting poin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Support the use of multiple PUCCH resources for multi-TRP based PUCCH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Support short PUCCH format for multi-TRP based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Support intra-slot level repetition for multi-TRP based PUCCH repetition</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Introduce symbol level offset between PUCCH repetitions with power/beam change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2. For PUCCH enhancements in FR1, it is enough to support separate PUCCH power control parameters for PUCCH repetition into different TRP and the following alternatives can be considered for separate PUCCH power control per TRP:</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Alt.1: Enhance the default PUCCH power control without providing PUCCH-SpatialRelationInfo</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lastRenderedPageBreak/>
              <w:t>Alt.2: Introduce PUCCH-SpatialRelationInfo to support separate PUCCH power control parameters for different TRP in FR1</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Prefer Option. 1 or Option. 2 for both PUCCH and PUSCH. For Option. 2, it is required to specify how to indicate one of two beams to apply the TPC value and how to indicate whether the TPC value is applied to one beam or two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Oppo</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Do not support the use of different PUCCH resources for multi-TRP PUCCH enhancemen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Support PUCCH format 0/2 with multi-TRP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5: Support repetition number(2,4,8) specified in Rel-15 as a total repetition number with different beams for multi-TRP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Support another default set of P0 and, Pathloss referenceSignal and closed loop index for PUCCH power control for different TRP for FR1.</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power control of PUCCH, support option 1 or 4.</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1: A single TPC field is used in DCI formats 1_1 / 1_2, and the TPC value applied for both PUCCH beams</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 4: A single TPC field is used in DCI formats 1_1 / 1_2, and indicates two TPC values applied to two PUCCH beams, respectivel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on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 Support combination of multi-TRP intra-slot beam hopping (Scheme 2) and multi-TRP intra-slot repetition (Scheme 3)</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 The inter-slot repetition (Scheme 1) should reuse the same intra-slot beam hopping pattern and/or the same intra-slot repletion pattern.</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pple</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Support inter-slot multi-beam repetition for PUCCH format 0/2.</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To avoid overlap with other AI, the decision on whether to support intra-slot PUCCH beam hopping/repetition should be d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Dynamic indication of number of PUCCH repetitions should not be discussed in MIMO A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to introduce a MAC CE to update the power control parameters for a PUCCH resource or a list of PUCCH resources for FR1, which includes up to 2 P0, up to 2 pathloss RS, and up to 2 closed-loop index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For TPC command for PUCCH with two closed-loop power control processes, support option 4 (A single TPC field is used in DCI formats 1_1 / 1_2, and indicates two TPC values applied to two PUCCH beams, respectively)</w:t>
            </w:r>
          </w:p>
          <w:p w:rsidR="00155F02" w:rsidRDefault="009A56A3">
            <w:pPr>
              <w:numPr>
                <w:ilvl w:val="0"/>
                <w:numId w:val="69"/>
              </w:numPr>
              <w:shd w:val="clear" w:color="auto" w:fill="FFFFFF"/>
              <w:rPr>
                <w:rFonts w:ascii="Times New Roman" w:hAnsi="Times New Roman" w:cs="Times New Roman"/>
                <w:sz w:val="16"/>
                <w:szCs w:val="16"/>
              </w:rPr>
            </w:pPr>
            <w:r>
              <w:rPr>
                <w:rFonts w:ascii="Times New Roman" w:hAnsi="Times New Roman" w:cs="Times New Roman"/>
                <w:sz w:val="16"/>
                <w:szCs w:val="16"/>
              </w:rPr>
              <w:t>Support to introduce higher layer signaling to configure the indication of the TPC comman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6: It should be supported that the first PUCCH-spatialRelationInfo activated for PUCCH resource with lowest ID should be selected to determine the beam of PUSCH when it is scheduled by DCI format 0_0.</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TRP PUCCH transmission, TA should be configured separately for different transmission occa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For MTRP PUCCH transmission, consider configuration of multiple PUCCH resources, additionall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1: If details on STRP based intra-slot PUCCH repetition is agreed in Rel-17 IIoT/URLLC WI, discuss extension to MTRP (scheme 3) as we do for inter-slot PUC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Support intra-slot beam hopping (scheme 2) for both low latency and high reliabilit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TRP specific power control for a PUCCH resource in FR1, associate the PUCCH resource with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lowest ID PC parameters in PUCCH-PowerControl in PUCCH-Confi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For per-TRP closed-loop power control for PUCCH/PUSCH, introduce two TPC field or extend TPC field to indicate two TPC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5: Beam mapping should be clarified in the specification when some of PUCCH TOs are dropped due to flexible DL symbo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okia/NSB</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0: For the multi-TRP PUCCH repetition, wait for RAN4’s reply to the LS regarding the range of beam switching gaps before discussing further the aspect on beam mapping applicability.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1: Support the multi-TRP PUCCH intra-slot repetition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2: Do not consider further the multi-TRP PUCCH intra-slot beam hopping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3: For multi-TRP PUCCH scheme 1, support of PUCCH for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For multi-TRP PUCCH scheme 3 (intra-slot repetition), support PUCCH for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Support dynamic indication of PUCCH repetition number for multi-TRP PUCCH repetition operation.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For the indication of two TPC commands via UE-specific PDCCH for multi-TRP PUCCH repetition operation, support option 3, i.e., a second TPC field is added in DCI formats 1_1 / 1_2.</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Observation 1: The existing procedures do not allow the network to separately adapt the PUCCH power control parameters for the different beams/TRPs for multi-TRP PUCCH schemes in FR1.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To enable the support of separate power control for different TRPs for multi-TRP PUCCH schemes in FR1, a PUCCH resource is linked to two subsets of PUCCH power control parameters.</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related indication and configuration.</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multi-TRP PUCCH schemes, if the UE is not provided pathlossReferenceRSs, define how to enable the UE to determine two RS resources needed to calculate two pathloss values for PUCCH power control.</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ulti-TRP PUCCH schemes, if the UE is not provided pathlossReferenceRSs, consider the following aspects/parameters for the determination of two RS resources needed for the calculation of two pathloss values: the TRP scheme in downlink, the TCI state or QCL assumption of at least one CORESET and/or the TCI states of PDSCH.</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Support dynamic switching between multi-TRP PUCCH schemes and single-TRP PUCCH scheme in both FR1 and FR2.</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details of such switching.</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orol</w:t>
            </w:r>
            <w:r>
              <w:rPr>
                <w:rFonts w:ascii="Times New Roman" w:eastAsia="宋体" w:hAnsi="Times New Roman" w:cs="Times New Roman"/>
                <w:sz w:val="16"/>
                <w:szCs w:val="16"/>
              </w:rPr>
              <w:lastRenderedPageBreak/>
              <w:t>a Mobilit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lastRenderedPageBreak/>
              <w:t>Proposal 19: Support at least sub-slot based intra-slot PUC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lastRenderedPageBreak/>
              <w:t>Proposal 20: Further clarify whether a PUCCH resource can be configured as intra-slot PUCCH repetition where the PUCCH resource is configured with slot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1: Study the method of handling the beam switching time of two adjacent PUCCH repetitions with different beam and select between the two ways of dropping symbols of repetition(s) and delaying later repetition in R17.</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Consider the multiplexing of UCI to support UCI repetition in different PUCCH resources within a slot or different slo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UCI repetition with multiple PUCCH resources, configure multiple PUCCH resources by RRC for periodic UCI, semi-persistent CSI, SR or HARQ-ACK corresponding to SPS PDSCH, and further study how to indicate multiple PUCCH resource by the scheduling DCI for HARQ-ACK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Support Option 1, 3 and 4 while Opti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5: Configured two predefined power control parameter sets for a PUCCH with repetition in FR1, and configure a mapping pattern like beam mapping pattern for indicating the power control parameter set  where each repetition is associat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6: Support short PUCCH formats for PUCCH repetition and support dynamic indication of the number of PUCCH repetitions for PUCCHs carrying HARQ-ACK corresponding to PDSCH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Perform frequency hopping across PUCCH repetition per beam.</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Intel</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8: Support dynamic switching between s-TRP/m-TRP PUCCH repetitions by associating a PUCCH resource with one or two (ordered) spatial-relation-info and PRI bit-field indicating a PUCCH resource. Introduce additional PUCCH groups that includes all and only PUCCH resources that are associated with 2 ordered spatial-relation info.</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9: Support option 1 and option 3. For option 3, whether to use 2 (TRP-1) + 2 (TRP-2) = 4 bits or 1 (TRP-1) + 1 (TRP-2) = 2 bits field-size can be aligned with the same issue in PUSCH.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0: Support inter-slot repetition (Scheme 1) and intra-slot repetition (Scheme 2) for PUCCH to allow both soft-combining reception and much simpler selection diversity reception at the gN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1: Confirm the working assumption to support both cyclical and sequential mapping of UL beams for PUCCH repeti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2: Support multi-TRP repetition for short PUCCH formats 0, 2  (scheme 1 and scheme 2) in order to achieve reliability with low latency (1-2 symbol length per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6:  Support Scheme 2 and Scheme 3 for PUCCH transmission for intra-slot transmiss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The repetition number for Scheme 1 can be extended to 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cheme 2 can be beneficial, but more than 2 hops are not expected considering the complexity and the spec impac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Support PUCCH format 0/2 for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0: Support all PUCCH formats for intra-slot repetition scheme(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Dynamic indication can be achieved on a resource level configuration, or by activating the suitable repetition number for the certain PUCCH resource with the MAC-CE signaling from a set of RRC-configured candidate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We prefer option 3 for the TPC enhancement for multi-TRP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3: Agree with the WA. Support cyclical mapping for multi-TRP PUCCH/PUSCH transmission if the beam switching gap is comparable to the antenna switching gap (1or 2 symbol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Assuming the switching gap between panels are comparable to the switching gap for antenna switching, MPUE assumption 2 and/or 3 are feasible for multi-TRP PUSCH/PUCCH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preadtrum</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Support to study multi-TRP intra-slot repetition (scheme 3) with first priorit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All PUCCH formats should be supported for scheme 3.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PUCCH format 0/2 should be supported for scheme 1.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6: Supporting dynamic indication of the number of PUCCH repetitions by reusing existing DCI filed, such as PRI, PDSCH-TO-ACK field.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multi-TRP PUCCH transmission, support Option4 for power control func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FR1, the enhanced TPC field in DCI can be used to implicitly indicate single-TRP transmission or multi-TRP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vinda</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7: The basic Scheme 1 is finalized before the following additions are discussed: format 0/2 for Scheme 1, dynamic indication of repetitions, and repetitions across multiple PUCCH resourc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8: Support Option 3: A second TPC field is added in DCI formats 1_1 / 1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1:</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one of intra-slot beam hopping and intra-slot repetition.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er-slot M-TRP PUCCH repetition for PUCCH format 0/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repetition for at least short PUCCH formats, if intra-slot repetition is supported.</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beam hopping for all PUCCH formats, if intra-slot beam hopping is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3:</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one PUCCH resource activated with one or two spatial relation infos via MAC CE.</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4:</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M-TRP PUCCH repetition, a second TPC field is added in DCI formats 1_1/1_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5:</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M-TRP PUCCH repetition, when PUCCH spatial relation is not provided, study new rules to determine two P0-PUCCH/PL-RS/closeloopIndex.</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ame mapping pattern as defined for beam mapping can be applied to the mapping between different power control parameters and repetitions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6:</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FR1, further study whether to support dynamic switching between S-TRP and M-TRP PUCCH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8360" w:type="dxa"/>
            <w:tcBorders>
              <w:bottom w:val="single" w:sz="4" w:space="0" w:color="auto"/>
            </w:tcBorders>
            <w:vAlign w:val="center"/>
          </w:tcPr>
          <w:p w:rsidR="00155F02" w:rsidRDefault="00656051">
            <w:pPr>
              <w:rPr>
                <w:rFonts w:ascii="Times New Roman" w:eastAsia="宋体" w:hAnsi="Times New Roman" w:cs="Times New Roman"/>
                <w:sz w:val="16"/>
                <w:szCs w:val="16"/>
              </w:rPr>
            </w:pPr>
            <w:hyperlink w:anchor="_Toc61892571" w:history="1">
              <w:r w:rsidR="009A56A3">
                <w:rPr>
                  <w:rStyle w:val="af3"/>
                  <w:rFonts w:ascii="Times New Roman" w:eastAsia="宋体" w:hAnsi="Times New Roman" w:cs="Times New Roman"/>
                  <w:color w:val="auto"/>
                  <w:sz w:val="16"/>
                  <w:szCs w:val="16"/>
                  <w:u w:val="none"/>
                </w:rPr>
                <w:t>Proposal 22</w:t>
              </w:r>
              <w:r w:rsidR="009A56A3">
                <w:rPr>
                  <w:rStyle w:val="af3"/>
                  <w:rFonts w:ascii="Times New Roman" w:eastAsia="宋体" w:hAnsi="Times New Roman" w:cs="Times New Roman"/>
                  <w:color w:val="auto"/>
                  <w:sz w:val="16"/>
                  <w:szCs w:val="16"/>
                  <w:u w:val="none"/>
                </w:rPr>
                <w:tab/>
                <w:t>Intra-slot beam hopping (Scheme 2) is not supported in NR Rel-17.</w:t>
              </w:r>
            </w:hyperlink>
          </w:p>
          <w:p w:rsidR="00155F02" w:rsidRDefault="00656051">
            <w:pPr>
              <w:rPr>
                <w:rFonts w:ascii="Times New Roman" w:eastAsia="宋体" w:hAnsi="Times New Roman" w:cs="Times New Roman"/>
                <w:sz w:val="16"/>
                <w:szCs w:val="16"/>
              </w:rPr>
            </w:pPr>
            <w:hyperlink w:anchor="_Toc61892572" w:history="1">
              <w:r w:rsidR="009A56A3">
                <w:rPr>
                  <w:rStyle w:val="af3"/>
                  <w:rFonts w:ascii="Times New Roman" w:eastAsia="宋体" w:hAnsi="Times New Roman" w:cs="Times New Roman"/>
                  <w:color w:val="auto"/>
                  <w:sz w:val="16"/>
                  <w:szCs w:val="16"/>
                  <w:u w:val="none"/>
                </w:rPr>
                <w:t>Proposal 23</w:t>
              </w:r>
              <w:r w:rsidR="009A56A3">
                <w:rPr>
                  <w:rStyle w:val="af3"/>
                  <w:rFonts w:ascii="Times New Roman" w:eastAsia="宋体" w:hAnsi="Times New Roman" w:cs="Times New Roman"/>
                  <w:color w:val="auto"/>
                  <w:sz w:val="16"/>
                  <w:szCs w:val="16"/>
                  <w:u w:val="none"/>
                </w:rPr>
                <w:tab/>
                <w:t>Support Multi-TRP intra-slot repetition (Scheme 3) in NR Rel-17</w:t>
              </w:r>
            </w:hyperlink>
          </w:p>
          <w:p w:rsidR="00155F02" w:rsidRDefault="00656051">
            <w:pPr>
              <w:rPr>
                <w:rFonts w:ascii="Times New Roman" w:eastAsia="宋体" w:hAnsi="Times New Roman" w:cs="Times New Roman"/>
                <w:sz w:val="16"/>
                <w:szCs w:val="16"/>
              </w:rPr>
            </w:pPr>
            <w:hyperlink w:anchor="_Toc61892573" w:history="1">
              <w:r w:rsidR="009A56A3">
                <w:rPr>
                  <w:rStyle w:val="af3"/>
                  <w:rFonts w:ascii="Times New Roman" w:eastAsia="宋体" w:hAnsi="Times New Roman" w:cs="Times New Roman"/>
                  <w:color w:val="auto"/>
                  <w:sz w:val="16"/>
                  <w:szCs w:val="16"/>
                  <w:u w:val="none"/>
                </w:rPr>
                <w:t>Proposal 24</w:t>
              </w:r>
              <w:r w:rsidR="009A56A3">
                <w:rPr>
                  <w:rStyle w:val="af3"/>
                  <w:rFonts w:ascii="Times New Roman" w:eastAsia="宋体" w:hAnsi="Times New Roman" w:cs="Times New Roman"/>
                  <w:color w:val="auto"/>
                  <w:sz w:val="16"/>
                  <w:szCs w:val="16"/>
                  <w:u w:val="none"/>
                </w:rPr>
                <w:tab/>
                <w:t>Both short and long PUCCH formats are supported for Intra-slot repetition</w:t>
              </w:r>
            </w:hyperlink>
          </w:p>
          <w:p w:rsidR="00155F02" w:rsidRDefault="00656051">
            <w:pPr>
              <w:rPr>
                <w:rFonts w:ascii="Times New Roman" w:eastAsia="宋体" w:hAnsi="Times New Roman" w:cs="Times New Roman"/>
                <w:sz w:val="16"/>
                <w:szCs w:val="16"/>
              </w:rPr>
            </w:pPr>
            <w:hyperlink w:anchor="_Toc61892574" w:history="1">
              <w:r w:rsidR="009A56A3">
                <w:rPr>
                  <w:rStyle w:val="af3"/>
                  <w:rFonts w:ascii="Times New Roman" w:eastAsia="宋体" w:hAnsi="Times New Roman" w:cs="Times New Roman"/>
                  <w:color w:val="auto"/>
                  <w:sz w:val="16"/>
                  <w:szCs w:val="16"/>
                  <w:u w:val="none"/>
                </w:rPr>
                <w:t>Proposal 25</w:t>
              </w:r>
              <w:r w:rsidR="009A56A3">
                <w:rPr>
                  <w:rStyle w:val="af3"/>
                  <w:rFonts w:ascii="Times New Roman" w:eastAsia="宋体" w:hAnsi="Times New Roman" w:cs="Times New Roman"/>
                  <w:color w:val="auto"/>
                  <w:sz w:val="16"/>
                  <w:szCs w:val="16"/>
                  <w:u w:val="none"/>
                </w:rPr>
                <w:tab/>
                <w:t>For per TRP closed-loop power control for PUCCH, support either Option 3 (two TPC fields in DCI 1_1/1_2) or Option 4 (one codepoint in TPC field indicating two TPC value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vAlign w:val="center"/>
          </w:tcPr>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1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4: Support intra-PUCCH resource beam-hopping (Scheme 2):</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Reuse frequency hopping mechanisms for number of symbols in the first / second beam-hops, and number of DMRS symbols and locations.</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The configured value of secondHopPRB can be the same as or different than startingPRB.</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lastRenderedPageBreak/>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2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5: If the support of sub-slot based PUCCH repetition with single-beam is agreed in other agenda items, extend it to multi-TRP (i.e., Scheme 3) by reusing the mechanisms of Scheme 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3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6: For multi-TRP TDM-ed PUCCH transmission schemes, support PUCCH formats 0 and 2 addition to PUCCH formats 1, 3, and 4.</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4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7: For scheme 1, support configuring both nrofSlots and interslotFrequencyHopping per PUCCH resource to enable more dynamic and flexible signalling.</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5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8: When inter-slot frequency hopping is enabled for Scheme 1, frequency hopping is performed among the repetitions with the same beam.</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6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9: For PUCCH multi-TRP enhancements in FR1, reuse PUCCH spatial relation including reusing exiting RRC and MAC-CE.</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referenceSignal” in IE PUCCH-SpatialRelationInfo can be configured with a “null” value in FR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7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20: For TPC command in DCI formats 1_1 / 1_2, if the “closedLoopIndex” values associated with the two PUCCH spatial relation info’s are different for multi-TRP PUCCH transmission schemes, support:</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2 bits), and indicates two TPC values applied to two PUCCH beams, respectively (first preference).</w:t>
            </w:r>
          </w:p>
          <w:p w:rsidR="00155F02" w:rsidRDefault="009A56A3">
            <w:pPr>
              <w:numPr>
                <w:ilvl w:val="1"/>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Support a mapping between TPC field codepoints and a pair of TPC commands.</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1: A single TPC field is used in DCI formats 1_1 / 1_2, and the TPC value applied for both PUCCH beams (second preference).</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t>5.2</w:t>
      </w:r>
      <w:r>
        <w:rPr>
          <w:color w:val="auto"/>
          <w:szCs w:val="18"/>
        </w:rPr>
        <w:tab/>
        <w:t>Proposals on PUSCH</w:t>
      </w:r>
    </w:p>
    <w:tbl>
      <w:tblPr>
        <w:tblStyle w:val="af"/>
        <w:tblW w:w="9634" w:type="dxa"/>
        <w:tblLayout w:type="fixed"/>
        <w:tblLook w:val="04A0" w:firstRow="1" w:lastRow="0" w:firstColumn="1" w:lastColumn="0" w:noHBand="0" w:noVBand="1"/>
      </w:tblPr>
      <w:tblGrid>
        <w:gridCol w:w="1274"/>
        <w:gridCol w:w="8360"/>
      </w:tblGrid>
      <w:tr w:rsidR="00155F02">
        <w:tc>
          <w:tcPr>
            <w:tcW w:w="1274"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Proposal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8: For M-TRP codebook based PUSCH transmission, support two separate SRI fields and two separate TPMI fields, each of the field corresponds to the one TRP and existing field design should be reused.</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9: For M-TRP non-codebook based PUSCH transmission, support two separate SRI fields.</w:t>
            </w:r>
          </w:p>
          <w:p w:rsidR="00155F02" w:rsidRDefault="009A56A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10: For M-TRP PUSCH power control, configure multiple separate sets of PUSCH power control parameters, each set associated with one TRP in RRC configuration and including TRP-specific open-loop parameters, closed-loop parameters, and spatial relation info and/or pathloss RS, and</w:t>
            </w:r>
          </w:p>
          <w:p w:rsidR="00155F02" w:rsidRDefault="009A56A3">
            <w:pPr>
              <w:pStyle w:val="af6"/>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0_1, 0_2, and 2_2, each TPC field is configured for one TRP;</w:t>
            </w:r>
          </w:p>
          <w:p w:rsidR="00155F02" w:rsidRDefault="009A56A3">
            <w:pPr>
              <w:pStyle w:val="af6"/>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re for different closed-loops.</w:t>
            </w:r>
          </w:p>
          <w:p w:rsidR="00155F02" w:rsidRDefault="009A56A3">
            <w:pPr>
              <w:ind w:left="7"/>
              <w:rPr>
                <w:rFonts w:ascii="Times New Roman" w:hAnsi="Times New Roman" w:cs="Times New Roman"/>
                <w:sz w:val="16"/>
                <w:szCs w:val="16"/>
              </w:rPr>
            </w:pPr>
            <w:r>
              <w:rPr>
                <w:rFonts w:ascii="Times New Roman" w:hAnsi="Times New Roman" w:cs="Times New Roman"/>
                <w:sz w:val="16"/>
                <w:szCs w:val="16"/>
              </w:rPr>
              <w:t>Proposal 11: For M-TRP PUSCH enhancement, also support M-DCI based PUSCH transmission/repetition scheme(s) based on Rel-16 PUSCH repetition Type A and Type B.</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12: For M-TRP PUSCH enhancement, support two separate sets of TRP-specific TA offsets, each associated with a set of PUSCH configurations and all other UL transmissions QCLed/associated with it, and the TA offset is relative to the associated TRP-specific DL reference timing (e.g., the associated DL symbol starting time).</w:t>
            </w:r>
          </w:p>
          <w:p w:rsidR="00155F02" w:rsidRDefault="009A56A3">
            <w:pPr>
              <w:ind w:left="7"/>
              <w:rPr>
                <w:rFonts w:ascii="Times New Roman" w:eastAsia="Malgun Gothic" w:hAnsi="Times New Roman" w:cs="Times New Roman"/>
                <w:sz w:val="16"/>
                <w:szCs w:val="16"/>
              </w:rPr>
            </w:pPr>
            <w:r>
              <w:rPr>
                <w:rFonts w:ascii="Times New Roman" w:hAnsi="Times New Roman" w:cs="Times New Roman"/>
                <w:sz w:val="16"/>
                <w:szCs w:val="16"/>
              </w:rPr>
              <w:t>Proposal 16: For multi-TRP UL enhancement, support to acquire and maintain multiple TA values for multiple TRPs on the same carrier via PRACH enhancement and TA configuration enhancement.</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rDigital</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4: To support PUSCH beam switching, multiple PUSCH mapping patterns are RRC configured, and one is dynamically indicated by a DCI.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Support Alt. 1 with some enhancements to dynamically select CG spatial filter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EC</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codebook based single-DCI PUSCH transmission, support Alt 1. And the two SRIs should be designed to support dynamic switching between single-TRP and multi-TRP transmission.</w:t>
            </w:r>
          </w:p>
          <w:p w:rsidR="00155F02" w:rsidRDefault="009A56A3">
            <w:pPr>
              <w:numPr>
                <w:ilvl w:val="0"/>
                <w:numId w:val="73"/>
              </w:numPr>
              <w:rPr>
                <w:rFonts w:ascii="Times New Roman" w:eastAsia="宋体" w:hAnsi="Times New Roman" w:cs="Times New Roman"/>
                <w:sz w:val="16"/>
                <w:szCs w:val="16"/>
              </w:rPr>
            </w:pPr>
            <w:r>
              <w:rPr>
                <w:rFonts w:ascii="Times New Roman" w:eastAsia="宋体" w:hAnsi="Times New Roman" w:cs="Times New Roman"/>
                <w:sz w:val="16"/>
                <w:szCs w:val="16"/>
              </w:rPr>
              <w:t xml:space="preserve">Alt1: Bit field of SRI shall be enhanc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6: For codebook based single-DCI PUSCH transmission, support two TPMI fields to indicate the RI and two TPMIs, and overhead for the second TPMI field can be reduced based on the same number of layers for the two TPMI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non-codebook based single-DCI PUSCH transmission, support two SRIs indication. And the SRI indication should be designed to support dynamic switching between single-TRP and multi-TRP transmission.</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8: For closed-loop power control for PUSCH and PUCCH, a second TPC field should be added in DCI (i.e. Option 3).</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8:</w:t>
            </w:r>
            <w:r>
              <w:rPr>
                <w:rFonts w:ascii="Times New Roman" w:eastAsia="Malgun Gothic" w:hAnsi="Times New Roman" w:cs="Times New Roman"/>
                <w:sz w:val="16"/>
                <w:szCs w:val="16"/>
              </w:rPr>
              <w:tab/>
              <w:t>Support M-DCI based PUSCH repetition scheme with minimum spec impac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9:</w:t>
            </w:r>
            <w:r>
              <w:rPr>
                <w:rFonts w:ascii="Times New Roman" w:eastAsia="Malgun Gothic" w:hAnsi="Times New Roman" w:cs="Times New Roman"/>
                <w:sz w:val="16"/>
                <w:szCs w:val="16"/>
              </w:rPr>
              <w:tab/>
              <w:t xml:space="preserve">Support Option2&amp; Option3 to enable M-DCI based PUSCH repetition schemes as a starting poi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0:</w:t>
            </w:r>
            <w:r>
              <w:rPr>
                <w:rFonts w:ascii="Times New Roman" w:eastAsia="Malgun Gothic" w:hAnsi="Times New Roman" w:cs="Times New Roman"/>
                <w:sz w:val="16"/>
                <w:szCs w:val="16"/>
              </w:rPr>
              <w:tab/>
              <w:t xml:space="preserve">For S-DCI PUSCH enhancement, support to dynamically switch between single TRP and multiple TRP with SRI, and the order of targeting TRPs can also be dynamically indicated. The following ways can be further discussed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Explicitly indicated by SRI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Implicitly indic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1:</w:t>
            </w:r>
            <w:r>
              <w:rPr>
                <w:rFonts w:ascii="Times New Roman" w:eastAsia="Malgun Gothic" w:hAnsi="Times New Roman" w:cs="Times New Roman"/>
                <w:sz w:val="16"/>
                <w:szCs w:val="16"/>
              </w:rPr>
              <w:tab/>
              <w:t>Enhancement of SRI fields should also consider support of full power transmission mode.</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2:</w:t>
            </w:r>
            <w:r>
              <w:rPr>
                <w:rFonts w:ascii="Times New Roman" w:eastAsia="Malgun Gothic" w:hAnsi="Times New Roman" w:cs="Times New Roman"/>
                <w:sz w:val="16"/>
                <w:szCs w:val="16"/>
              </w:rPr>
              <w:tab/>
              <w:t xml:space="preserve">Mapping of codepoint to two SRIs can be activated by MAC CE, similar as that of two TCI states indication in Rel-16 MTRP PDSCH enhanceme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3:</w:t>
            </w:r>
            <w:r>
              <w:rPr>
                <w:rFonts w:ascii="Times New Roman" w:eastAsia="Malgun Gothic" w:hAnsi="Times New Roman" w:cs="Times New Roman"/>
                <w:sz w:val="16"/>
                <w:szCs w:val="16"/>
              </w:rPr>
              <w:tab/>
              <w:t>MAC CE can be introduced to select a subset of TPMI combination to reduce DCI overhea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4:</w:t>
            </w:r>
            <w:r>
              <w:rPr>
                <w:rFonts w:ascii="Times New Roman" w:eastAsia="Malgun Gothic" w:hAnsi="Times New Roman" w:cs="Times New Roman"/>
                <w:sz w:val="16"/>
                <w:szCs w:val="16"/>
              </w:rPr>
              <w:tab/>
              <w:t>In FR1, PUSCH repetitions transmitting towards MTRP can share the same TPM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5:</w:t>
            </w:r>
            <w:r>
              <w:rPr>
                <w:rFonts w:ascii="Times New Roman" w:eastAsia="Malgun Gothic" w:hAnsi="Times New Roman" w:cs="Times New Roman"/>
                <w:sz w:val="16"/>
                <w:szCs w:val="16"/>
              </w:rPr>
              <w:tab/>
              <w:t>For PUSCH repetitions transmitting towards two TRPs, up to two power control parameter     sets are requir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6:</w:t>
            </w:r>
            <w:r>
              <w:rPr>
                <w:rFonts w:ascii="Times New Roman" w:eastAsia="Malgun Gothic" w:hAnsi="Times New Roman" w:cs="Times New Roman"/>
                <w:sz w:val="16"/>
                <w:szCs w:val="16"/>
              </w:rPr>
              <w:tab/>
              <w:t>The following method is preferred to acquire more than one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 xml:space="preserve">One SRI field selects two SRI-PUSCH-PowerControl from two sri-PUSCH-MappingToAddModLis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7:</w:t>
            </w:r>
            <w:r>
              <w:rPr>
                <w:rFonts w:ascii="Times New Roman" w:eastAsia="Malgun Gothic" w:hAnsi="Times New Roman" w:cs="Times New Roman"/>
                <w:sz w:val="16"/>
                <w:szCs w:val="16"/>
              </w:rPr>
              <w:tab/>
              <w:t>A single TPC field in DCI formats 0_1 / 0_2 (Option 4) can be used to indicate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8:</w:t>
            </w:r>
            <w:r>
              <w:rPr>
                <w:rFonts w:ascii="Times New Roman" w:eastAsia="Malgun Gothic" w:hAnsi="Times New Roman" w:cs="Times New Roman"/>
                <w:sz w:val="16"/>
                <w:szCs w:val="16"/>
              </w:rPr>
              <w:tab/>
              <w:t>Further study enhancement of open-loop power control parameter set indic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9:</w:t>
            </w:r>
            <w:r>
              <w:rPr>
                <w:rFonts w:ascii="Times New Roman" w:eastAsia="Malgun Gothic" w:hAnsi="Times New Roman" w:cs="Times New Roman"/>
                <w:sz w:val="16"/>
                <w:szCs w:val="16"/>
              </w:rPr>
              <w:tab/>
              <w:t>To support single DCI based PUSCH towards M-TRP, PTRS-DMRS association field needs to be enhanc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0:</w:t>
            </w:r>
            <w:r>
              <w:rPr>
                <w:rFonts w:ascii="Times New Roman" w:eastAsia="Malgun Gothic" w:hAnsi="Times New Roman" w:cs="Times New Roman"/>
                <w:sz w:val="16"/>
                <w:szCs w:val="16"/>
              </w:rPr>
              <w:tab/>
              <w:t>For the case if maximum transmission layers are limited to 2:</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lastRenderedPageBreak/>
              <w:t></w:t>
            </w:r>
            <w:r>
              <w:rPr>
                <w:rFonts w:ascii="Times New Roman" w:eastAsia="Malgun Gothic" w:hAnsi="Times New Roman" w:cs="Times New Roman"/>
                <w:sz w:val="16"/>
                <w:szCs w:val="16"/>
              </w:rPr>
              <w:tab/>
              <w:t>There is no need to increase bit width of PTRS-DMRS associ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The two bits can be reinterpre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w:t>
            </w:r>
            <w:r>
              <w:rPr>
                <w:rFonts w:ascii="Times New Roman" w:eastAsia="Malgun Gothic" w:hAnsi="Times New Roman" w:cs="Times New Roman"/>
                <w:sz w:val="16"/>
                <w:szCs w:val="16"/>
              </w:rPr>
              <w:tab/>
              <w:t>For RV mapping for PUSCH repetition Type B, same method in repetition Type A can be reused for PUSCH repetition Type B.</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2:</w:t>
            </w:r>
            <w:r>
              <w:rPr>
                <w:rFonts w:ascii="Times New Roman" w:eastAsia="Malgun Gothic" w:hAnsi="Times New Roman" w:cs="Times New Roman"/>
                <w:sz w:val="16"/>
                <w:szCs w:val="16"/>
              </w:rPr>
              <w:tab/>
              <w:t>Alt.2 is preferred for CG enhancement in MTRP scenario.</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w:t>
            </w:r>
            <w:r>
              <w:rPr>
                <w:rFonts w:ascii="Times New Roman" w:eastAsia="Malgun Gothic" w:hAnsi="Times New Roman" w:cs="Times New Roman"/>
                <w:sz w:val="16"/>
                <w:szCs w:val="16"/>
              </w:rPr>
              <w:tab/>
              <w:t>Further discuss Power control of CG retransmiss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w:t>
            </w:r>
            <w:r>
              <w:rPr>
                <w:rFonts w:ascii="Times New Roman" w:eastAsia="Malgun Gothic" w:hAnsi="Times New Roman" w:cs="Times New Roman"/>
                <w:sz w:val="16"/>
                <w:szCs w:val="16"/>
              </w:rPr>
              <w:tab/>
              <w:t>There is no need to introduce half-half mapping patter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5:</w:t>
            </w:r>
            <w:r>
              <w:rPr>
                <w:rFonts w:ascii="Times New Roman" w:eastAsia="Malgun Gothic" w:hAnsi="Times New Roman" w:cs="Times New Roman"/>
                <w:sz w:val="16"/>
                <w:szCs w:val="16"/>
              </w:rPr>
              <w:tab/>
              <w:t>The association between frequency hopping pattern and beam pattern should be properly selec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6:</w:t>
            </w:r>
            <w:r>
              <w:rPr>
                <w:rFonts w:ascii="Times New Roman" w:eastAsia="Malgun Gothic" w:hAnsi="Times New Roman" w:cs="Times New Roman"/>
                <w:sz w:val="16"/>
                <w:szCs w:val="16"/>
              </w:rPr>
              <w:tab/>
              <w:t xml:space="preserve">Support slot index dependent beam mapping for PUSCH repetition Type B.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7:</w:t>
            </w:r>
            <w:r>
              <w:rPr>
                <w:rFonts w:ascii="Times New Roman" w:eastAsia="Malgun Gothic" w:hAnsi="Times New Roman" w:cs="Times New Roman"/>
                <w:sz w:val="16"/>
                <w:szCs w:val="16"/>
              </w:rPr>
              <w:tab/>
              <w:t>For PUSCH repetition Type A scheduled with 1 repetition, beam switching of PUSCH is applied for the two h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ZTE</w:t>
            </w:r>
          </w:p>
        </w:tc>
        <w:tc>
          <w:tcPr>
            <w:tcW w:w="8360" w:type="dxa"/>
          </w:tcPr>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1: Support that two TPMI fields in DCI for multi-TRP PUSCH transmission with codebook based scheme, where TPMI field 1 is the same as Rel-16, TPMI field 2 is the part of TPMI field 1 with the same transmission rank. </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2: Support dynamic switching between single-TRP and multi-TRP operations for PUSCH enhancements.</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3: Support to exploit some reserved entries in TPMI filed 2 to indicate dynamic switching between single-TRP and multi-TRP operations for 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4: Support two SRI fields in DCI for multi-TRP PUSCH transmission with codebook based scheme, where the DCI overhead of each SRI field is 0 or 1 bit.</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5: Support that the transmission ranks between two TRPs should be same for non-codebook based multi-TRP PUSCH repetit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6: Support two SRI fields in DCI for multi-TRP PUSCH transmission with non-codebook based schem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7: Support to exploit some entries in SRI filed 2 to indicate dynamic switching between single-TRP and multi-TRP operations for non-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8: Support that two sets of default values of power control parameters are used for two TRPs when SRI field 1 and/or SRI field 2 absent in DCI.</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9: For PUSCH PL-RS updated by MAC CE for multi-TRP PUSCH transmission scheme, support to use one reserved bit in the current  PUSCH Pathloss Reference RS Update MAC CE to enable TRP-specific PUSCH PL-RS updat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10: For the indication of PTRS-DMRS association in multi-TRP PUSCH transmission, </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in the case of rank 2, reusing the existing indication of PTRS-DMRS association in DCI, where MSB and LSB can be used for two TRPs respectively.</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in the case of rank 3 or 4, the existing indication of PTRS-DMRS association in DCI can be used for TRP1, and some remaining entries/bits of DM-RS port indication can be used for TRP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For single DCI based PUSCH multi-TRP enhancements, reuse the same RV mapping method for PUSCH repetition Type A:</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DCI indicates the first RV for the first PUSCH repetition, and the RV pattern (0 2 3 1) is applied separately to PUSCH repetitions of different TRPs with a possibility of configuring RV offset for the starting RV for the second TRP.</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For power control enhancement on multi-TRP PUSCH, support option 4:</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A single TPC field is used in DCI formats 0_1 / 0_2, and indicates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For multi-TRP CG PUSCH transmission, support the framework of single CG configuration (Alt. 1).</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4: Option 3, i.e., a second TPC field is added in DCI formats 0_1 / 0_2, is supported for per TRP closed-loop power control for PUS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5: Single CG configuration is adopted to support CG PUSCH transmission towards multi-TRP.</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ATT</w:t>
            </w:r>
          </w:p>
        </w:tc>
        <w:tc>
          <w:tcPr>
            <w:tcW w:w="8360" w:type="dxa"/>
          </w:tcPr>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1: To achieve similar flexibility per TRP as in single-TRP case, the configuration of the SRS resource(s) in each SRS resource set with usage set to ‘codebook’ or ‘non-codebook’ can follow the rules of current spec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2: For MTRP codebook based PUSCH via S-DCI, two separate SRI fields or one joint SRI field in DCI can be supported.</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3: For MTRP codebook based PUSCH via S-DCI, one joint TPMI field indicating two TPMIs is slightly preferred considering possible overhead reduction compared with two separate TRMI field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4: For MTRP PUSCH repetitions via S-DCI, dynamic switch between single beam and two TDMed beams is supported.  In case of two beams switched to only one beam, the PUSCH repetition number of the indicated beam should follow the rules for single TRP in Rel-16. </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5: For separate MTRP PUSCH close-loop power control via S-DCI, option 3 or 4 can be chosen. </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Option 3: A second TPC field is added in DCI formats 0_1 / 0_2.</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0_1 / 0_2, and indicates two TPC values applied to two PUSCH beams, respectively.</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6: For M-TRP CG PUSCH, single CG configuration is support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pple</w:t>
            </w:r>
          </w:p>
        </w:tc>
        <w:tc>
          <w:tcPr>
            <w:tcW w:w="8360" w:type="dxa"/>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1: For PUSCH with multi-beam repetitions, support PT-RS to DMRS port association cycling.</w:t>
            </w:r>
          </w:p>
          <w:p w:rsidR="00155F02" w:rsidRDefault="009A56A3">
            <w:pPr>
              <w:numPr>
                <w:ilvl w:val="0"/>
                <w:numId w:val="74"/>
              </w:numPr>
              <w:rPr>
                <w:rFonts w:ascii="Times New Roman" w:eastAsia="Times New Roman" w:hAnsi="Times New Roman" w:cs="Times New Roman"/>
                <w:sz w:val="16"/>
                <w:szCs w:val="16"/>
              </w:rPr>
            </w:pPr>
            <w:r>
              <w:rPr>
                <w:rFonts w:ascii="Times New Roman" w:eastAsia="Times New Roman" w:hAnsi="Times New Roman" w:cs="Times New Roman"/>
                <w:sz w:val="16"/>
                <w:szCs w:val="16"/>
              </w:rPr>
              <w:t>The associated DMRS port index for a PT-RS port should be selected based on the repetition index</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2: Support to report two actual PHRs corresponding to the two beams for the PUSCH repetitions when the PHR is triggered.</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3: Support Alt1 (single CG configuration) for CG-PUSCH with mTRP operation.</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4: Do not support multi-DCI based PUSCH</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5: For TPC command indication for PUSCH repetitions with 2 closed-loop power control processes, support option 4 (A single TPC field is used in DCI formats 0_1 / 0_2, and indicates two TPC values applied to two PUSCH beams, respectively)</w:t>
            </w:r>
          </w:p>
          <w:p w:rsidR="00155F02" w:rsidRDefault="009A56A3">
            <w:pPr>
              <w:numPr>
                <w:ilvl w:val="0"/>
                <w:numId w:val="69"/>
              </w:numPr>
              <w:rPr>
                <w:rFonts w:ascii="Times New Roman" w:eastAsia="Times New Roman" w:hAnsi="Times New Roman" w:cs="Times New Roman"/>
                <w:sz w:val="16"/>
                <w:szCs w:val="16"/>
              </w:rPr>
            </w:pPr>
            <w:r>
              <w:rPr>
                <w:rFonts w:ascii="Times New Roman" w:eastAsia="Times New Roman" w:hAnsi="Times New Roman" w:cs="Times New Roman"/>
                <w:sz w:val="16"/>
                <w:szCs w:val="16"/>
              </w:rPr>
              <w:t>Support to introduce higher layer signaling to configure the indication of the TPC comman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raunhofer IIS/HHI</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1: A MAC-CE command shall be created for the activation/deactivation of multiple SP-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2: The association of the SRI fields with the SRS resource sets transmitted before the PUSCH scheduling shall be made similar to the association in Rel-15/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3: Use single configuration of higher layer configured grant to schedule M-TRP PUSCH repetition with 2 SRIs and 2 </w:t>
            </w:r>
            <w:r>
              <w:rPr>
                <w:rFonts w:ascii="Times New Roman" w:hAnsi="Times New Roman" w:cs="Times New Roman"/>
                <w:sz w:val="16"/>
                <w:szCs w:val="16"/>
              </w:rPr>
              <w:lastRenderedPageBreak/>
              <w:t>TPMIs (in the case of codebook PUSCH).</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For the indication of the two SRIs, Alt-1 is chosen: Bit field of SRI shall be enhanced.</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5: Use the same number of layers for the two indicated TPMI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No restrictions regarding the number of SRS ports are used between the TRPs for codebook-based multi-TRP PUS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the indication of 2 TPMI values, one TPMI field shall be used and the field shall be enhanced to indicate two val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Lenovo/Motorola Mobility</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patial relation and PL-RS for PUSCH scheduled by DCI format 0_0 should be determined when a PUCCH resource with lowest ID is activated with two spatial rela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PUSCH transmission scheme without repetition is lower priority compared with the schemes of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0: To support the indication of two SRIs, Alt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To support the indication of two TPMIs, use TPMI index restriction like codebook subset restriction in DL if there is no change on TPMI fiel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Support the way of dropping symbols of two adjacent PUSCH repetitions with different beams in order to make sure the time for beam switch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Study how to determine the dropped symbols and determine whether the dropped symbols of PUSCH repetition Type B are invalid symbols or not.</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Option 1, 3 and 4 while Opti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Enhance SRI-PUSCH-PowerControl to be able to indicate two power control parameter sets for PUSCH with repetition in R17.</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l</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1: In order to support dynamic switching of mTRP/sTRP repetitions, enable dynamic switching of SRS resource sets for CB/NCB based PUSCH repetitions. The DCI indicated SRI(s) can be conditioned on the indicated 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2: Re-interpret SRI field as a value pair (TRP-1, TRP-2) based on RRC/DCI to support dynamic switching of sTRP/mTRP opera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3: Use a common framework to convey TRP specific information like TPC, PTRS-DMRS, beta offset indicator, OLPC parameter selection and DMRS sequence init. Enable a basic mechanism where a single value is applied for both TRPs. Enable an advanced mechanism where the DCI field is re-interpreted as a value-pair (TRP-1, TRP-2) based on RRC/DC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4: Consider extending precoder information and layer information (PINL) tables including entries indicating a layer and TPMI-pair informat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5: Support inter-slot repetition for PUSCH Type A</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6: Confirm the working assumption to support both cyclical and sequential mapping of UL beams for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7: Specifications for multi-DCI multi-TRP PUSCH transmission is not well motivated considering UE processing flow impact, specification impact to resolve TBS determination issue, and PDCCH overhead/reliability iss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Oppo</w:t>
            </w:r>
          </w:p>
        </w:tc>
        <w:tc>
          <w:tcPr>
            <w:tcW w:w="8360" w:type="dxa"/>
          </w:tcPr>
          <w:p w:rsidR="00155F02" w:rsidRDefault="009A56A3">
            <w:pPr>
              <w:pStyle w:val="000proposal"/>
              <w:spacing w:line="240" w:lineRule="auto"/>
              <w:rPr>
                <w:b w:val="0"/>
                <w:bCs w:val="0"/>
                <w:i w:val="0"/>
                <w:iCs w:val="0"/>
                <w:sz w:val="16"/>
                <w:szCs w:val="16"/>
              </w:rPr>
            </w:pPr>
            <w:r>
              <w:rPr>
                <w:b w:val="0"/>
                <w:bCs w:val="0"/>
                <w:i w:val="0"/>
                <w:iCs w:val="0"/>
                <w:sz w:val="16"/>
                <w:szCs w:val="16"/>
              </w:rPr>
              <w:t>Proposal 18: The number of layers for PUSCH 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19: No changes are needed for the size of PTRS-DMRS indication field when the number of layers for PUSCH 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0: Support two SRI fields for codebook based PUSCH transmission.</w:t>
            </w:r>
          </w:p>
          <w:p w:rsidR="00155F02" w:rsidRDefault="009A56A3">
            <w:pPr>
              <w:pStyle w:val="000proposal"/>
              <w:spacing w:line="240" w:lineRule="auto"/>
              <w:rPr>
                <w:b w:val="0"/>
                <w:bCs w:val="0"/>
                <w:i w:val="0"/>
                <w:iCs w:val="0"/>
                <w:sz w:val="16"/>
                <w:szCs w:val="16"/>
              </w:rPr>
            </w:pPr>
            <w:r>
              <w:rPr>
                <w:b w:val="0"/>
                <w:bCs w:val="0"/>
                <w:i w:val="0"/>
                <w:iCs w:val="0"/>
                <w:sz w:val="16"/>
                <w:szCs w:val="16"/>
              </w:rPr>
              <w:t>Proposal 21: For codebook based PUSCH transmission, support 2 TPMI fields and 1</w:t>
            </w:r>
            <w:r>
              <w:rPr>
                <w:b w:val="0"/>
                <w:bCs w:val="0"/>
                <w:i w:val="0"/>
                <w:iCs w:val="0"/>
                <w:sz w:val="16"/>
                <w:szCs w:val="16"/>
                <w:vertAlign w:val="superscript"/>
              </w:rPr>
              <w:t>st</w:t>
            </w:r>
            <w:r>
              <w:rPr>
                <w:b w:val="0"/>
                <w:bCs w:val="0"/>
                <w:i w:val="0"/>
                <w:iCs w:val="0"/>
                <w:sz w:val="16"/>
                <w:szCs w:val="16"/>
              </w:rPr>
              <w:t xml:space="preserve"> TPMI indicates PMI for TRP 1 and RI while 2</w:t>
            </w:r>
            <w:r>
              <w:rPr>
                <w:b w:val="0"/>
                <w:bCs w:val="0"/>
                <w:i w:val="0"/>
                <w:iCs w:val="0"/>
                <w:sz w:val="16"/>
                <w:szCs w:val="16"/>
                <w:vertAlign w:val="superscript"/>
              </w:rPr>
              <w:t>nd</w:t>
            </w:r>
            <w:r>
              <w:rPr>
                <w:b w:val="0"/>
                <w:bCs w:val="0"/>
                <w:i w:val="0"/>
                <w:iCs w:val="0"/>
                <w:sz w:val="16"/>
                <w:szCs w:val="16"/>
              </w:rPr>
              <w:t xml:space="preserve"> TPMI indicated PMI for TRP2</w:t>
            </w:r>
          </w:p>
          <w:p w:rsidR="00155F02" w:rsidRDefault="009A56A3">
            <w:pPr>
              <w:pStyle w:val="000proposal"/>
              <w:spacing w:line="240" w:lineRule="auto"/>
              <w:rPr>
                <w:b w:val="0"/>
                <w:bCs w:val="0"/>
                <w:i w:val="0"/>
                <w:iCs w:val="0"/>
                <w:sz w:val="16"/>
                <w:szCs w:val="16"/>
              </w:rPr>
            </w:pPr>
            <w:r>
              <w:rPr>
                <w:b w:val="0"/>
                <w:bCs w:val="0"/>
                <w:i w:val="0"/>
                <w:iCs w:val="0"/>
                <w:sz w:val="16"/>
                <w:szCs w:val="16"/>
              </w:rPr>
              <w:t>Proposal 22: For non-codebook based PUSCH transmission, support 2 SRI fields and 1</w:t>
            </w:r>
            <w:r>
              <w:rPr>
                <w:b w:val="0"/>
                <w:bCs w:val="0"/>
                <w:i w:val="0"/>
                <w:iCs w:val="0"/>
                <w:sz w:val="16"/>
                <w:szCs w:val="16"/>
                <w:vertAlign w:val="superscript"/>
              </w:rPr>
              <w:t>st</w:t>
            </w:r>
            <w:r>
              <w:rPr>
                <w:b w:val="0"/>
                <w:bCs w:val="0"/>
                <w:i w:val="0"/>
                <w:iCs w:val="0"/>
                <w:sz w:val="16"/>
                <w:szCs w:val="16"/>
              </w:rPr>
              <w:t xml:space="preserve"> SRI indicates SRS resource(s) for TRP 1 and RI while 2</w:t>
            </w:r>
            <w:r>
              <w:rPr>
                <w:b w:val="0"/>
                <w:bCs w:val="0"/>
                <w:i w:val="0"/>
                <w:iCs w:val="0"/>
                <w:sz w:val="16"/>
                <w:szCs w:val="16"/>
                <w:vertAlign w:val="superscript"/>
              </w:rPr>
              <w:t>nd</w:t>
            </w:r>
            <w:r>
              <w:rPr>
                <w:b w:val="0"/>
                <w:bCs w:val="0"/>
                <w:i w:val="0"/>
                <w:iCs w:val="0"/>
                <w:sz w:val="16"/>
                <w:szCs w:val="16"/>
              </w:rPr>
              <w:t xml:space="preserve"> SRI indicates SRS resource(s) for TRP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3: Support single CG configuration for type1 and type 2CG PUSCH transmission towards MTRP.</w:t>
            </w:r>
          </w:p>
          <w:p w:rsidR="00155F02" w:rsidRDefault="009A56A3">
            <w:pPr>
              <w:pStyle w:val="000proposal"/>
              <w:spacing w:line="240" w:lineRule="auto"/>
              <w:rPr>
                <w:b w:val="0"/>
                <w:bCs w:val="0"/>
                <w:i w:val="0"/>
                <w:iCs w:val="0"/>
                <w:sz w:val="16"/>
                <w:szCs w:val="16"/>
              </w:rPr>
            </w:pPr>
            <w:r>
              <w:rPr>
                <w:b w:val="0"/>
                <w:bCs w:val="0"/>
                <w:i w:val="0"/>
                <w:iCs w:val="0"/>
                <w:sz w:val="16"/>
                <w:szCs w:val="16"/>
              </w:rPr>
              <w:t>Proposal 24: Support single TPC field in UL DCI and the TPC value applied to both PUSCH beams or a single TPC field indicated two TPC values applied to two PUSCH beams (Option 1 or 4).</w:t>
            </w:r>
          </w:p>
          <w:p w:rsidR="00155F02" w:rsidRDefault="009A56A3">
            <w:pPr>
              <w:pStyle w:val="000proposal"/>
              <w:spacing w:line="240" w:lineRule="auto"/>
              <w:rPr>
                <w:b w:val="0"/>
                <w:bCs w:val="0"/>
                <w:i w:val="0"/>
                <w:iCs w:val="0"/>
                <w:sz w:val="16"/>
                <w:szCs w:val="16"/>
              </w:rPr>
            </w:pPr>
            <w:r>
              <w:rPr>
                <w:b w:val="0"/>
                <w:bCs w:val="0"/>
                <w:i w:val="0"/>
                <w:iCs w:val="0"/>
                <w:sz w:val="16"/>
                <w:szCs w:val="16"/>
              </w:rPr>
              <w:t>Proposal 25: Do not support slot based beam mapping for Type B in the case of nominal repetition crosses slot boundaries.</w:t>
            </w:r>
          </w:p>
          <w:p w:rsidR="00155F02" w:rsidRDefault="009A56A3">
            <w:pPr>
              <w:pStyle w:val="000proposal"/>
              <w:spacing w:line="240" w:lineRule="auto"/>
              <w:rPr>
                <w:b w:val="0"/>
                <w:bCs w:val="0"/>
                <w:i w:val="0"/>
                <w:iCs w:val="0"/>
                <w:sz w:val="16"/>
                <w:szCs w:val="16"/>
              </w:rPr>
            </w:pPr>
            <w:r>
              <w:rPr>
                <w:b w:val="0"/>
                <w:bCs w:val="0"/>
                <w:i w:val="0"/>
                <w:iCs w:val="0"/>
                <w:sz w:val="16"/>
                <w:szCs w:val="16"/>
              </w:rPr>
              <w:t>Proposal 26: Support sequential mapping for PUSCH repetition targeting multi-TRP when repetition number is equal to or larger than 4.</w:t>
            </w:r>
          </w:p>
          <w:p w:rsidR="00155F02" w:rsidRDefault="009A56A3">
            <w:pPr>
              <w:pStyle w:val="000proposal"/>
              <w:spacing w:line="240" w:lineRule="auto"/>
              <w:rPr>
                <w:b w:val="0"/>
                <w:bCs w:val="0"/>
                <w:i w:val="0"/>
                <w:iCs w:val="0"/>
                <w:sz w:val="16"/>
                <w:szCs w:val="16"/>
              </w:rPr>
            </w:pPr>
            <w:r>
              <w:rPr>
                <w:b w:val="0"/>
                <w:bCs w:val="0"/>
                <w:i w:val="0"/>
                <w:iCs w:val="0"/>
                <w:sz w:val="16"/>
                <w:szCs w:val="16"/>
              </w:rPr>
              <w:t>Proposal 27: Support the same RV mapping method for PUSCH repetition type B as PUSCH repetition type A. RV cycling is done across the actual repetition as specified in Rel-16 for PUSCH URLLC.</w:t>
            </w:r>
          </w:p>
          <w:p w:rsidR="00155F02" w:rsidRDefault="009A56A3">
            <w:pPr>
              <w:pStyle w:val="000proposal"/>
              <w:spacing w:line="240" w:lineRule="auto"/>
              <w:rPr>
                <w:b w:val="0"/>
                <w:bCs w:val="0"/>
                <w:i w:val="0"/>
                <w:iCs w:val="0"/>
                <w:sz w:val="16"/>
                <w:szCs w:val="16"/>
              </w:rPr>
            </w:pPr>
            <w:r>
              <w:rPr>
                <w:b w:val="0"/>
                <w:bCs w:val="0"/>
                <w:i w:val="0"/>
                <w:iCs w:val="0"/>
                <w:sz w:val="16"/>
                <w:szCs w:val="16"/>
              </w:rPr>
              <w:t>Proposal 28: UE transmit PUSCH scheduled by DCI 0_0 according to the 1</w:t>
            </w:r>
            <w:r>
              <w:rPr>
                <w:b w:val="0"/>
                <w:bCs w:val="0"/>
                <w:i w:val="0"/>
                <w:iCs w:val="0"/>
                <w:sz w:val="16"/>
                <w:szCs w:val="16"/>
                <w:vertAlign w:val="superscript"/>
              </w:rPr>
              <w:t>st</w:t>
            </w:r>
            <w:r>
              <w:rPr>
                <w:b w:val="0"/>
                <w:bCs w:val="0"/>
                <w:i w:val="0"/>
                <w:iCs w:val="0"/>
                <w:sz w:val="16"/>
                <w:szCs w:val="16"/>
              </w:rPr>
              <w:t xml:space="preserve"> PUCCH-spatialrelationinfo if two spatial relation infos are activated by MAC-CE for dedicated PUCCH with the lowest I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amsun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4. Support multi-DCI based multi-TRP PUSCH repetition scheme for flexible resource allocation across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Support the details when two SRS resource sets are configured for usage of both codebook and non-codebook based PUSCH</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are applied to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S resource sets, respectively.</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in slot n can be associated with the most recent transmission of SRS resources in the 1st and 2nd SRS resource sets, respectively, identified by the SRI, where the SRS resources are prior to the PDCCH carrying the SRI.</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Two srs-PowerControlAdjustmentStates included in both SRS-ResourceSets have same value as sameAsFci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Introduce enhanced timing relationship between SRS and CG PUSCH to allow automatic beam update for the CG PUSCH in order to follow the configured/activated spatial relation for SR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The enhancement on PTRS-DMRS association for single-DCI based multi-TRP PUSCH repetition is not necessar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MCC</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9: Multi-DCI based PUSCH scheduling should be considered for multi-TRP URLLC PUSCH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Configuring one or up to two SRS resources in a resource set could be considered for codebook based PUS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Support the enhancement on bit field of SRI for codebook based PUSCH repetition (Alt 1).</w:t>
            </w:r>
          </w:p>
          <w:p w:rsidR="00155F02" w:rsidRDefault="009A56A3">
            <w:pPr>
              <w:rPr>
                <w:rFonts w:ascii="Times New Roman" w:hAnsi="Times New Roman" w:cs="Times New Roman"/>
                <w:sz w:val="16"/>
                <w:szCs w:val="16"/>
              </w:rPr>
            </w:pPr>
            <w:r>
              <w:rPr>
                <w:rFonts w:ascii="Times New Roman" w:hAnsi="Times New Roman" w:cs="Times New Roman"/>
                <w:sz w:val="16"/>
                <w:szCs w:val="16"/>
              </w:rPr>
              <w:lastRenderedPageBreak/>
              <w:t>Proposal 12: Support adding a second TPC field in DCI formats 0_1 / 0_2 (Option 3) for Multi-TRP PUSCH power control enhancemen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On the mapping between PUSCH repetitions and beams, for both PUSCH repetition Type A and B, support cyclical mapping and sequential mapping patter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Spreadtrum </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8: For indication of two SRI/TPMI values, support to reuse SRI/TPMI field with different interpretations to indicate two SRI/TPMI value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w:t>
            </w:r>
            <w:r>
              <w:rPr>
                <w:rFonts w:ascii="Times New Roman" w:eastAsia="MS Gothic" w:hAnsi="Times New Roman" w:cs="Times New Roman"/>
                <w:sz w:val="16"/>
                <w:szCs w:val="16"/>
              </w:rPr>
              <w:t>：</w:t>
            </w:r>
            <w:r>
              <w:rPr>
                <w:rFonts w:ascii="Times New Roman" w:hAnsi="Times New Roman" w:cs="Times New Roman"/>
                <w:sz w:val="16"/>
                <w:szCs w:val="16"/>
              </w:rPr>
              <w:t>For single-DCI based PUSCH, a new MAC CE can be considered  for the enhancement on PTRS-DMRS associa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operation, support Option4 for PUSCH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Not support slot based beam mapping for PUSCH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Not support half-half beam mapping for PUSCH enhancement.</w:t>
            </w:r>
          </w:p>
        </w:tc>
      </w:tr>
      <w:tr w:rsidR="00155F02">
        <w:trPr>
          <w:trHeight w:val="233"/>
        </w:trPr>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8360" w:type="dxa"/>
          </w:tcPr>
          <w:p w:rsidR="00155F02" w:rsidRDefault="00656051">
            <w:pPr>
              <w:rPr>
                <w:rFonts w:ascii="Times New Roman" w:hAnsi="Times New Roman" w:cs="Times New Roman"/>
                <w:sz w:val="16"/>
                <w:szCs w:val="16"/>
              </w:rPr>
            </w:pPr>
            <w:hyperlink w:anchor="_Toc61892561" w:history="1">
              <w:r w:rsidR="009A56A3">
                <w:rPr>
                  <w:rStyle w:val="af3"/>
                  <w:rFonts w:ascii="Times New Roman" w:hAnsi="Times New Roman" w:cs="Times New Roman"/>
                  <w:color w:val="auto"/>
                  <w:sz w:val="16"/>
                  <w:szCs w:val="16"/>
                  <w:u w:val="none"/>
                </w:rPr>
                <w:t>Proposal 12</w:t>
              </w:r>
              <w:r w:rsidR="009A56A3">
                <w:rPr>
                  <w:rStyle w:val="af3"/>
                  <w:rFonts w:ascii="Times New Roman" w:hAnsi="Times New Roman" w:cs="Times New Roman"/>
                  <w:color w:val="auto"/>
                  <w:sz w:val="16"/>
                  <w:szCs w:val="16"/>
                  <w:u w:val="none"/>
                </w:rPr>
                <w:tab/>
                <w:t>For codebook/non-codebook based multi-TRP PUSCH, support two separate SRI fields in DCI, where the first SRI field indicates the SRI(s) corresponding to the first TRP and the second SRI field indicates the SRI(s) corresponding to the second TRP.</w:t>
              </w:r>
            </w:hyperlink>
          </w:p>
          <w:p w:rsidR="00155F02" w:rsidRDefault="00656051">
            <w:pPr>
              <w:rPr>
                <w:rFonts w:ascii="Times New Roman" w:hAnsi="Times New Roman" w:cs="Times New Roman"/>
                <w:sz w:val="16"/>
                <w:szCs w:val="16"/>
              </w:rPr>
            </w:pPr>
            <w:hyperlink w:anchor="_Toc61892562" w:history="1">
              <w:r w:rsidR="009A56A3">
                <w:rPr>
                  <w:rStyle w:val="af3"/>
                  <w:rFonts w:ascii="Times New Roman" w:hAnsi="Times New Roman" w:cs="Times New Roman"/>
                  <w:color w:val="auto"/>
                  <w:sz w:val="16"/>
                  <w:szCs w:val="16"/>
                  <w:u w:val="none"/>
                </w:rPr>
                <w:t>Proposal 13</w:t>
              </w:r>
              <w:r w:rsidR="009A56A3">
                <w:rPr>
                  <w:rStyle w:val="af3"/>
                  <w:rFonts w:ascii="Times New Roman" w:hAnsi="Times New Roman" w:cs="Times New Roman"/>
                  <w:color w:val="auto"/>
                  <w:sz w:val="16"/>
                  <w:szCs w:val="16"/>
                  <w:u w:val="none"/>
                </w:rPr>
                <w:tab/>
                <w:t>For codebook based multi-TRP PUSCH, support two separate TPMI fields in DCI, where the first TPMI field indicates the TPMI corresponding to the first TRP and the second TPMI field indicates the TPMI corresponding to the second TRP.  The number of layers indicated in the first TPMI field and the second TPMI field are the same.</w:t>
              </w:r>
            </w:hyperlink>
          </w:p>
          <w:p w:rsidR="00155F02" w:rsidRDefault="00656051">
            <w:pPr>
              <w:rPr>
                <w:rFonts w:ascii="Times New Roman" w:hAnsi="Times New Roman" w:cs="Times New Roman"/>
                <w:sz w:val="16"/>
                <w:szCs w:val="16"/>
              </w:rPr>
            </w:pPr>
            <w:hyperlink w:anchor="_Toc61892563" w:history="1">
              <w:r w:rsidR="009A56A3">
                <w:rPr>
                  <w:rStyle w:val="af3"/>
                  <w:rFonts w:ascii="Times New Roman" w:hAnsi="Times New Roman" w:cs="Times New Roman"/>
                  <w:color w:val="auto"/>
                  <w:sz w:val="16"/>
                  <w:szCs w:val="16"/>
                  <w:u w:val="none"/>
                </w:rPr>
                <w:t>Proposal 14</w:t>
              </w:r>
              <w:r w:rsidR="009A56A3">
                <w:rPr>
                  <w:rStyle w:val="af3"/>
                  <w:rFonts w:ascii="Times New Roman" w:hAnsi="Times New Roman" w:cs="Times New Roman"/>
                  <w:color w:val="auto"/>
                  <w:sz w:val="16"/>
                  <w:szCs w:val="16"/>
                  <w:u w:val="none"/>
                </w:rPr>
                <w:tab/>
                <w:t>For per TRP closed-loop power control for PUSCH, Option 3 is supported where a second TPC field is added in DCI formats 0_1 / 0_2.</w:t>
              </w:r>
            </w:hyperlink>
          </w:p>
          <w:p w:rsidR="00155F02" w:rsidRDefault="00656051">
            <w:pPr>
              <w:rPr>
                <w:rFonts w:ascii="Times New Roman" w:hAnsi="Times New Roman" w:cs="Times New Roman"/>
                <w:sz w:val="16"/>
                <w:szCs w:val="16"/>
              </w:rPr>
            </w:pPr>
            <w:hyperlink w:anchor="_Toc61892564" w:history="1">
              <w:r w:rsidR="009A56A3">
                <w:rPr>
                  <w:rStyle w:val="af3"/>
                  <w:rFonts w:ascii="Times New Roman" w:hAnsi="Times New Roman" w:cs="Times New Roman"/>
                  <w:color w:val="auto"/>
                  <w:sz w:val="16"/>
                  <w:szCs w:val="16"/>
                  <w:u w:val="none"/>
                </w:rPr>
                <w:t>Proposal 15</w:t>
              </w:r>
              <w:r w:rsidR="009A56A3">
                <w:rPr>
                  <w:rStyle w:val="af3"/>
                  <w:rFonts w:ascii="Times New Roman" w:hAnsi="Times New Roman" w:cs="Times New Roman"/>
                  <w:color w:val="auto"/>
                  <w:sz w:val="16"/>
                  <w:szCs w:val="16"/>
                  <w:u w:val="none"/>
                </w:rPr>
                <w:tab/>
                <w:t>Dynamic switching between PUSCH transmission to a single-TRP and multi-TRP should be supported, i.e.  each PUSCH transmission is either targeting reception at one or at two TRPs.</w:t>
              </w:r>
            </w:hyperlink>
          </w:p>
          <w:p w:rsidR="00155F02" w:rsidRDefault="00656051">
            <w:pPr>
              <w:rPr>
                <w:rFonts w:ascii="Times New Roman" w:hAnsi="Times New Roman" w:cs="Times New Roman"/>
                <w:sz w:val="16"/>
                <w:szCs w:val="16"/>
              </w:rPr>
            </w:pPr>
            <w:hyperlink w:anchor="_Toc61892565" w:history="1">
              <w:r w:rsidR="009A56A3">
                <w:rPr>
                  <w:rStyle w:val="af3"/>
                  <w:rFonts w:ascii="Times New Roman" w:hAnsi="Times New Roman" w:cs="Times New Roman"/>
                  <w:color w:val="auto"/>
                  <w:sz w:val="16"/>
                  <w:szCs w:val="16"/>
                  <w:u w:val="none"/>
                </w:rPr>
                <w:t>Proposal 16</w:t>
              </w:r>
              <w:r w:rsidR="009A56A3">
                <w:rPr>
                  <w:rStyle w:val="af3"/>
                  <w:rFonts w:ascii="Times New Roman" w:hAnsi="Times New Roman" w:cs="Times New Roman"/>
                  <w:color w:val="auto"/>
                  <w:sz w:val="16"/>
                  <w:szCs w:val="16"/>
                  <w:u w:val="none"/>
                </w:rPr>
                <w:tab/>
                <w:t>Two SRI/TPMI fields are supported for PUSCH repetition towards m-TRP.</w:t>
              </w:r>
            </w:hyperlink>
          </w:p>
          <w:p w:rsidR="00155F02" w:rsidRDefault="00656051">
            <w:pPr>
              <w:rPr>
                <w:rFonts w:ascii="Times New Roman" w:hAnsi="Times New Roman" w:cs="Times New Roman"/>
                <w:sz w:val="16"/>
                <w:szCs w:val="16"/>
              </w:rPr>
            </w:pPr>
            <w:hyperlink w:anchor="_Toc61892566" w:history="1">
              <w:r w:rsidR="009A56A3">
                <w:rPr>
                  <w:rStyle w:val="af3"/>
                  <w:rFonts w:ascii="Times New Roman" w:hAnsi="Times New Roman" w:cs="Times New Roman"/>
                  <w:color w:val="auto"/>
                  <w:sz w:val="16"/>
                  <w:szCs w:val="16"/>
                  <w:u w:val="none"/>
                </w:rPr>
                <w:t>Proposal 17</w:t>
              </w:r>
              <w:r w:rsidR="009A56A3">
                <w:rPr>
                  <w:rStyle w:val="af3"/>
                  <w:rFonts w:ascii="Times New Roman" w:hAnsi="Times New Roman" w:cs="Times New Roman"/>
                  <w:color w:val="auto"/>
                  <w:sz w:val="16"/>
                  <w:szCs w:val="16"/>
                  <w:u w:val="none"/>
                </w:rPr>
                <w:tab/>
                <w:t>To dynamically indicate PUSCH transmission towards a single-TRP or multiple-TRPs, each SRI/TPMI field contains a codepoint that indicates whether the SRI/TPMI field is disabled or not.</w:t>
              </w:r>
            </w:hyperlink>
          </w:p>
          <w:p w:rsidR="00155F02" w:rsidRDefault="00656051">
            <w:pPr>
              <w:rPr>
                <w:rFonts w:ascii="Times New Roman" w:hAnsi="Times New Roman" w:cs="Times New Roman"/>
                <w:sz w:val="16"/>
                <w:szCs w:val="16"/>
              </w:rPr>
            </w:pPr>
            <w:hyperlink w:anchor="_Toc61892567" w:history="1">
              <w:r w:rsidR="009A56A3">
                <w:rPr>
                  <w:rStyle w:val="af3"/>
                  <w:rFonts w:ascii="Times New Roman" w:hAnsi="Times New Roman" w:cs="Times New Roman"/>
                  <w:color w:val="auto"/>
                  <w:sz w:val="16"/>
                  <w:szCs w:val="16"/>
                  <w:u w:val="none"/>
                </w:rPr>
                <w:t>Proposal 18</w:t>
              </w:r>
              <w:r w:rsidR="009A56A3">
                <w:rPr>
                  <w:rStyle w:val="af3"/>
                  <w:rFonts w:ascii="Times New Roman" w:hAnsi="Times New Roman" w:cs="Times New Roman"/>
                  <w:color w:val="auto"/>
                  <w:sz w:val="16"/>
                  <w:szCs w:val="16"/>
                  <w:u w:val="none"/>
                </w:rPr>
                <w:tab/>
                <w:t>For CG PUSCH transmission towards multiple TRPs, support Alt.1.</w:t>
              </w:r>
            </w:hyperlink>
          </w:p>
          <w:p w:rsidR="00155F02" w:rsidRDefault="00656051">
            <w:pPr>
              <w:rPr>
                <w:rFonts w:ascii="Times New Roman" w:hAnsi="Times New Roman" w:cs="Times New Roman"/>
                <w:sz w:val="16"/>
                <w:szCs w:val="16"/>
              </w:rPr>
            </w:pPr>
            <w:hyperlink w:anchor="_Toc61892568" w:history="1">
              <w:r w:rsidR="009A56A3">
                <w:rPr>
                  <w:rStyle w:val="af3"/>
                  <w:rFonts w:ascii="Times New Roman" w:hAnsi="Times New Roman" w:cs="Times New Roman"/>
                  <w:color w:val="auto"/>
                  <w:sz w:val="16"/>
                  <w:szCs w:val="16"/>
                  <w:u w:val="none"/>
                </w:rPr>
                <w:t>Proposal 19</w:t>
              </w:r>
              <w:r w:rsidR="009A56A3">
                <w:rPr>
                  <w:rStyle w:val="af3"/>
                  <w:rFonts w:ascii="Times New Roman" w:hAnsi="Times New Roman" w:cs="Times New Roman"/>
                  <w:color w:val="auto"/>
                  <w:sz w:val="16"/>
                  <w:szCs w:val="16"/>
                  <w:u w:val="none"/>
                </w:rPr>
                <w:tab/>
                <w:t>Reuse the same RV mapping method as in PUSCH repetition Type A for PUSCH repetition Type B</w:t>
              </w:r>
            </w:hyperlink>
          </w:p>
          <w:p w:rsidR="00155F02" w:rsidRDefault="00656051">
            <w:pPr>
              <w:rPr>
                <w:rFonts w:ascii="Times New Roman" w:hAnsi="Times New Roman" w:cs="Times New Roman"/>
                <w:sz w:val="16"/>
                <w:szCs w:val="16"/>
              </w:rPr>
            </w:pPr>
            <w:hyperlink w:anchor="_Toc61892569" w:history="1">
              <w:r w:rsidR="009A56A3">
                <w:rPr>
                  <w:rStyle w:val="af3"/>
                  <w:rFonts w:ascii="Times New Roman" w:hAnsi="Times New Roman" w:cs="Times New Roman"/>
                  <w:color w:val="auto"/>
                  <w:sz w:val="16"/>
                  <w:szCs w:val="16"/>
                  <w:u w:val="none"/>
                </w:rPr>
                <w:t>Proposal 20</w:t>
              </w:r>
              <w:r w:rsidR="009A56A3">
                <w:rPr>
                  <w:rStyle w:val="af3"/>
                  <w:rFonts w:ascii="Times New Roman" w:hAnsi="Times New Roman" w:cs="Times New Roman"/>
                  <w:color w:val="auto"/>
                  <w:sz w:val="16"/>
                  <w:szCs w:val="16"/>
                  <w:u w:val="none"/>
                </w:rPr>
                <w:tab/>
                <w:t>Consider allowing back-to-back scheduling of PUSCH repetitions via multiple DCIs over multiple TRPs in NR Rel-17.</w:t>
              </w:r>
            </w:hyperlink>
          </w:p>
          <w:p w:rsidR="00155F02" w:rsidRDefault="00656051">
            <w:pPr>
              <w:rPr>
                <w:rFonts w:ascii="Times New Roman" w:hAnsi="Times New Roman" w:cs="Times New Roman"/>
                <w:sz w:val="16"/>
                <w:szCs w:val="16"/>
              </w:rPr>
            </w:pPr>
            <w:hyperlink w:anchor="_Toc61892570" w:history="1">
              <w:r w:rsidR="009A56A3">
                <w:rPr>
                  <w:rStyle w:val="af3"/>
                  <w:rFonts w:ascii="Times New Roman" w:hAnsi="Times New Roman" w:cs="Times New Roman"/>
                  <w:color w:val="auto"/>
                  <w:sz w:val="16"/>
                  <w:szCs w:val="16"/>
                  <w:u w:val="none"/>
                </w:rPr>
                <w:t>Proposal 21</w:t>
              </w:r>
              <w:r w:rsidR="009A56A3">
                <w:rPr>
                  <w:rStyle w:val="af3"/>
                  <w:rFonts w:ascii="Times New Roman" w:hAnsi="Times New Roman" w:cs="Times New Roman"/>
                  <w:color w:val="auto"/>
                  <w:sz w:val="16"/>
                  <w:szCs w:val="16"/>
                  <w:u w:val="none"/>
                </w:rPr>
                <w:tab/>
                <w:t>To improve A-CSI reliability, support A-CSI multiplexing on at least two PUSCH occasions towards different TRP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1: For the case with full power transmission mode-2, two SRS resources can be configured for each SRS resource set corresponding to each TRP; otherwise, one SRS resource is configured for each SRS resource set.</w:t>
            </w:r>
          </w:p>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2: Support Alt 1, i.e., the bit field of SRI is enhanced, to enable dynamic switching between single-TRP and multi-TRP based PUSCH transmission.</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3: For the enhancement on TPMI field, use one TPMI table to</w:t>
            </w:r>
            <w:r>
              <w:rPr>
                <w:rStyle w:val="af4"/>
                <w:rFonts w:ascii="Times New Roman" w:hAnsi="Times New Roman" w:cs="Times New Roman"/>
                <w:szCs w:val="16"/>
              </w:rPr>
              <w:t xml:space="preserve"> </w:t>
            </w:r>
            <w:r>
              <w:rPr>
                <w:rFonts w:ascii="Times New Roman" w:hAnsi="Times New Roman" w:cs="Times New Roman"/>
                <w:sz w:val="16"/>
                <w:szCs w:val="16"/>
              </w:rPr>
              <w:t>jointly indicate two TPMI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 xml:space="preserve">Proposal 14: The same coherent type is assumed for both TPMIs in multi-TRP PUSCH transmission. </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5: For non-codebook based PUSCH transmission, the same rank is assumed for the two TRP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6: For non-codebook based PUSCH transmission, for the enhancement on SRI field, use one SRI table to indicate SRS resources from the two SRS resource set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7: Both sequential and cyclic beam mapping pattern for PUSCH transmission with more than two repetitions should be supported.</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8: For per TRP closed-loop power control for PUSCH transmission, support Option 2.</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9: For CG PUSCH transmission, Alt.1 (single CG configuration) should be supported.</w:t>
            </w:r>
          </w:p>
          <w:p w:rsidR="00155F02" w:rsidRDefault="009A56A3">
            <w:pPr>
              <w:adjustRightInd w:val="0"/>
              <w:snapToGrid w:val="0"/>
              <w:spacing w:before="48" w:after="120"/>
              <w:rPr>
                <w:rFonts w:ascii="Times New Roman" w:eastAsia="宋体" w:hAnsi="Times New Roman" w:cs="Times New Roman"/>
                <w:sz w:val="16"/>
                <w:szCs w:val="16"/>
              </w:rPr>
            </w:pPr>
            <w:r>
              <w:rPr>
                <w:rFonts w:ascii="Times New Roman" w:hAnsi="Times New Roman" w:cs="Times New Roman"/>
                <w:sz w:val="16"/>
                <w:szCs w:val="16"/>
              </w:rPr>
              <w:t>Proposal 20: Support CSI piggyback on two PUSCH repetitions with different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based PUSCH, the maximum number of transmission layers is up to 2 per transmission occasion or per pane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For multi-TRP based PUSCH, consider to re-specify up to 2-layer transmission for PUSCH repetition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For multi-TRP based PUSCH, consider to increase the maximum number of repetitions to 32 especially in FR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The TBS determination rule for PUSCH repetition Type A and Type B defined in Rel-16 can be reused.</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4: For CB based PUSCH, enhancements are suggested as below:</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 xml:space="preserve">Extend the SRI field to indicate the SRIs targeting each TRP; </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Two TPMI/RI fields to indicate two precoders associated with spatial relation filters separately;</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no extension is needed for the number of SRS resources configured within a SRS resource se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For NCB based PUSCH with multi-TRP, enhancements are suggested as below:</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t>Extend the SRI field to indicate the spatial relations of SRS subsets;</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t>Maximum number of SRS resources within a resource set maintains 4;</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6: For the TPC indication, option 3 is more preferred.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7: For multi-TRP PUSCH repetition type A, the scheme of beams mapping onto repetitions should consider the dropping of invalid transmission occasion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8: For repetition type A, beams targeting different TRPs are applied to the actual transmission occasions of the TB (with the counting not including the omitted ones) as well as nominal repetitions, which can be configurable.</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9: The beams mapping to repetitions need to consider how to deal with the orphan symbol(s) for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0: Transmitting the DMRS symbol instead of dropping of the orphan symbol(s) for multi-TRP based PUSCH, with applying the beam mapped onto that repetition occasion.</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1</w:t>
            </w:r>
            <w:r>
              <w:rPr>
                <w:rFonts w:ascii="Times New Roman" w:eastAsia="MS Gothic" w:hAnsi="Times New Roman" w:cs="Times New Roman"/>
                <w:sz w:val="16"/>
                <w:szCs w:val="16"/>
              </w:rPr>
              <w:t>：</w:t>
            </w:r>
            <w:r>
              <w:rPr>
                <w:rFonts w:ascii="Times New Roman" w:hAnsi="Times New Roman" w:cs="Times New Roman"/>
                <w:sz w:val="16"/>
                <w:szCs w:val="16"/>
              </w:rPr>
              <w:t>Method 1: 1-bit Group DCI indicating the PUSCH cooperated-TRP mode can be used for further decoding of the UE-specific DCI, which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2 Method 2: Group DCI bits indicates the beam mapping scheme of PUSCH explicitly and also the PUSCH transmission mode implicitly which can be used for further decoding of the UE-specific DCI. This two-step DCI method can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3: dynamic indication of the beam mapping scheme can be considered for multi-TRP PUSCH repetitions, two options </w:t>
            </w:r>
            <w:r>
              <w:rPr>
                <w:rFonts w:ascii="Times New Roman" w:hAnsi="Times New Roman" w:cs="Times New Roman"/>
                <w:sz w:val="16"/>
                <w:szCs w:val="16"/>
              </w:rPr>
              <w:lastRenderedPageBreak/>
              <w:t>are suggested:</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1: The beam mapping scheme is determined by both the beam mapping pattern and the repetition type. The beam mapping pattern (cyclical, sequential, half-half, etc.) can be configured by RRC which is more related to UE capability, and the repetition type(nominal repetitions, actual repetitions, slots, etc.) that the beams mapping onto can be further indicated by DCI, or vice versa.</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2: The beam mapping scheme applied to the scheduled PUSCH is indicated by group DCI with beam mapping scheme codepoint. The codepoint mapping table of beam mapping scheme is pre-defined or configured by RRC signaling, one or multiple codepoint(s) can be designed to indicate the mapping pattern when the scheduled PUSCH is in a single TRP transmission mode.</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4: support Rel-15/16 URLLC sequence {0,2,3,1} at least, and other RV sequences, such as {0,0,0,0} , {0,3,0,3} can also be considered.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5: for the RV indication, the following methods are suggested, our preference is option 2.</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Option 1: One RV sequence is configured for all repetitions regarding two beams. The current RV field indicates the initial RV value targeting TRP 1, and the RV with an offset can be applied for TCI 2 with an offset value.  The parameter offset needs to be pre-defined in spec or RRC configured.</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Option 2: RV initial values or RV offset values for repetitions targeting both TRPs can be indicated jointly by RV codepoint. The RV codepoint can be pre-determined by network or pre-defined in spec, which may contain most possible combinations the network expects to apply for a dynamic RV configura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Sharp</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 For the indication of the two SRIs, Alt1 (Bit field of SRI shall be enhanced)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For per TRP closed loop power control, Option 3 (A second TPC field is added in DCI formats 0_1 / 0_2) is preferr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8: For MTRP PUSCH transmission, separate TA configuration for each TRP should be supported considering the difference of propagation delay, inter-panel delay, and compatibility to above 52.6GHz.</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 Limit the max rank for MTRP PUSCH transmission to 2.</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0: Extend bit size of a SRI field, and each codepoint indicates one or two SRS resources and one or two PC parameters for STRP PUSCH transmission or MTRP PUSCH transmiss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Consider introducing one more TPMI field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without RI information and codebook subsampling.</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Extend bit size of a SRI field, and each codepoint indicates SRS resource(s) for one or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Apply the same rank restriction for MTRP non-codebook based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4: Apply the same RV pattern for MTRP Type B PUSCH repetition as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5: Beam mapping should be clarified in the specification when some of PUSCH TOs are dropped for type A/B repetition and when a PUSCH TO is split across slot boundary for type B repetit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single PUSCH transmission with beam hopping can be considered, additional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Support M-DCI based MTRP PUSCH transmission for CG PUSCH and DG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8: For TRP specific PTRS-DMRS association, MSB indicates PTRS-DMRS association for TRP 1 and LSB indicates PTRS-DMRS association for TRP 2.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vinda Wireless</w:t>
            </w:r>
          </w:p>
        </w:tc>
        <w:tc>
          <w:tcPr>
            <w:tcW w:w="8360" w:type="dxa"/>
          </w:tcPr>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9: Support up to two SRS resources in each of the two SRS resource sets with usage 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0: Support Alt1: Bit field of SRI shall be enhanced. One or two SRS resources from the two SRS resource sets can be indicated.</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1: Support a second TPMI field with fewer bits since the number of layers is given by the first TPMI.</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2: Support up to two SRS resources in each of the two SRS resource sets with usage non-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3: Support Option 3: A second TPC field is added in DCI formats 0_1 / 0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sia Pacific Teleco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 Half-half mapping pattern should not be suppor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A more dynamic scheduling for beam switching gaps should be conside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 It would be beneficial to configure some configurations (e.g., invalid symbol pattern) or parameters per TRP rather than per BWP for multi-TRP opera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4: Bit field enhancement for the indication of 2 TPMIs and 2SRIs is necessary. Foe simplicity, 2 TPMI and 2 SRI field are included in one DCI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5: For signaling overhead reduction, we support option 2 for PUSCH/PUCCH close-loop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6: For TRP-based PUSCH transmission, it could be limited to low rank transmission for signaling overhead reduc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7: Support multiple CG configurations for multi-TRP PUSCH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3-1:</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for both CB and NCB based PUSCH Tx, indicate two SRI fields in DCI.</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both CB and NCB based PUSCH Tx, two SRI fields are mapped to two SRS resource set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2:</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for CB based PUSCH Tx, indicate two TPMI fields in DCI.</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3:</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a second TPC field is added in DCI format 0_1/0_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4:</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M-TRP PUSCH repetitions, when SRI is not provided, study new rules to determine two P0-PUSCH/alpha/PL-RS/closeloopIndex.</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Same mapping pattern as defined for beam mapping can be applied to the mapping between different power control parameters and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5:</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Further study whether to support dynamic switching between S-TRP and M-TRP PUS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6:</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upport single CG configuration for repetitions towards M-TRP.</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ame mapping pattern as dynamic grant can be applied to the mapping between different beams and repetitions with CG.</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okia/NSB</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21: For single-DCI multi-TRP PUSCH repetition operation, indicate two SRIs separately by extending the SRI field (when needed) for both codebook-based and non-codebook-based UL modes.</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2: For single-DCI multi-TRP PUSCH repetition with codebook-based mode, indicate two TPMIs by extending the </w:t>
            </w:r>
            <w:r>
              <w:rPr>
                <w:rFonts w:ascii="Times New Roman" w:hAnsi="Times New Roman" w:cs="Times New Roman"/>
                <w:sz w:val="16"/>
                <w:szCs w:val="16"/>
              </w:rPr>
              <w:lastRenderedPageBreak/>
              <w:t>‘precoding information and number of layers’ field.</w:t>
            </w:r>
          </w:p>
          <w:p w:rsidR="00155F02" w:rsidRDefault="009A56A3">
            <w:pPr>
              <w:pStyle w:val="af6"/>
              <w:numPr>
                <w:ilvl w:val="0"/>
                <w:numId w:val="79"/>
              </w:numPr>
              <w:rPr>
                <w:rFonts w:ascii="Times New Roman" w:hAnsi="Times New Roman" w:cs="Times New Roman"/>
                <w:sz w:val="16"/>
                <w:szCs w:val="16"/>
              </w:rPr>
            </w:pPr>
            <w:r>
              <w:rPr>
                <w:rFonts w:ascii="Times New Roman" w:hAnsi="Times New Roman" w:cs="Times New Roman"/>
                <w:sz w:val="16"/>
                <w:szCs w:val="16"/>
              </w:rPr>
              <w:t xml:space="preserve">FFS whether/how to reduce the number of bits needed to indicate two TPMI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3: For the multi-TRP PUSCH repetition, wait for RAN4’s reply to the LS regarding the range of beam switching gaps before discussing further the aspects on beam mapping applicability.</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4: For beam mapping pattern for multi-TRP PUSCH repetition, support configuring more than one beam mapping patterns and selecting a pattern via DCI. </w:t>
            </w:r>
          </w:p>
          <w:p w:rsidR="00155F02" w:rsidRDefault="009A56A3">
            <w:pPr>
              <w:pStyle w:val="af6"/>
              <w:numPr>
                <w:ilvl w:val="0"/>
                <w:numId w:val="80"/>
              </w:numPr>
              <w:overflowPunct w:val="0"/>
              <w:rPr>
                <w:rFonts w:ascii="Times New Roman" w:hAnsi="Times New Roman" w:cs="Times New Roman"/>
                <w:sz w:val="16"/>
                <w:szCs w:val="16"/>
              </w:rPr>
            </w:pPr>
            <w:r>
              <w:rPr>
                <w:rFonts w:ascii="Times New Roman" w:hAnsi="Times New Roman" w:cs="Times New Roman"/>
                <w:sz w:val="16"/>
                <w:szCs w:val="16"/>
              </w:rPr>
              <w:t xml:space="preserve">FFS the details of how to indicate a pattern via DCI. </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25: For the indication of two TPC commands via UE-specific PDCCH for multi-TRP PUSCH repetition operation, a second TPC field is added in DCI formats 0_1 / 0_2.</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6: For multi-TRP PUSCH repetition, to indicate the PTRS-DMRS association via DCI, down-select between the following options:</w:t>
            </w:r>
          </w:p>
          <w:p w:rsidR="00155F02" w:rsidRDefault="009A56A3">
            <w:pPr>
              <w:pStyle w:val="af6"/>
              <w:numPr>
                <w:ilvl w:val="0"/>
                <w:numId w:val="70"/>
              </w:numPr>
              <w:rPr>
                <w:rFonts w:ascii="Times New Roman" w:hAnsi="Times New Roman" w:cs="Times New Roman"/>
                <w:sz w:val="16"/>
                <w:szCs w:val="16"/>
              </w:rPr>
            </w:pPr>
            <w:r>
              <w:rPr>
                <w:rFonts w:ascii="Times New Roman" w:hAnsi="Times New Roman" w:cs="Times New Roman"/>
                <w:sz w:val="16"/>
                <w:szCs w:val="16"/>
              </w:rPr>
              <w:t>Option 1: keep the PTRS-DMRS association field size to 2 bits and use each bit for indicating the association per TRP. FFS the details on the interpretation of each bit.</w:t>
            </w:r>
          </w:p>
          <w:p w:rsidR="00155F02" w:rsidRDefault="009A56A3">
            <w:pPr>
              <w:pStyle w:val="af6"/>
              <w:numPr>
                <w:ilvl w:val="0"/>
                <w:numId w:val="70"/>
              </w:numPr>
              <w:rPr>
                <w:rFonts w:ascii="Times New Roman" w:hAnsi="Times New Roman" w:cs="Times New Roman"/>
                <w:sz w:val="16"/>
                <w:szCs w:val="16"/>
              </w:rPr>
            </w:pPr>
            <w:r>
              <w:rPr>
                <w:rFonts w:ascii="Times New Roman" w:hAnsi="Times New Roman" w:cs="Times New Roman"/>
                <w:sz w:val="16"/>
                <w:szCs w:val="16"/>
              </w:rPr>
              <w:t xml:space="preserve">Option 2: increase the PTRS-DMRS association field size to 4 bits, and use the existing procedure for indicating the association per TRP.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7: Support dynamic switching between multi-TRP PUSCH scheme and single-TRP PUSCH scheme.</w:t>
            </w:r>
          </w:p>
          <w:p w:rsidR="00155F02" w:rsidRDefault="009A56A3">
            <w:pPr>
              <w:pStyle w:val="af6"/>
              <w:numPr>
                <w:ilvl w:val="0"/>
                <w:numId w:val="70"/>
              </w:numPr>
              <w:rPr>
                <w:rFonts w:ascii="Times New Roman" w:hAnsi="Times New Roman" w:cs="Times New Roman"/>
                <w:sz w:val="16"/>
                <w:szCs w:val="16"/>
              </w:rPr>
            </w:pPr>
            <w:r>
              <w:rPr>
                <w:rFonts w:ascii="Times New Roman" w:hAnsi="Times New Roman" w:cs="Times New Roman"/>
                <w:sz w:val="16"/>
                <w:szCs w:val="16"/>
              </w:rPr>
              <w:t>FFS the details of such switching.</w:t>
            </w:r>
          </w:p>
          <w:p w:rsidR="00155F02" w:rsidRDefault="00155F02">
            <w:pPr>
              <w:pStyle w:val="af6"/>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28: For the multi-TRP CG PUSCH repetition, support using (at least) two CG configurations used for the transmission of the same TB. </w:t>
            </w: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29: To enable the multi-TRP CG PUSCH repetition operation, down-select among the following alternatives:</w:t>
            </w:r>
          </w:p>
          <w:p w:rsidR="00155F02" w:rsidRDefault="009A56A3">
            <w:pPr>
              <w:pStyle w:val="af6"/>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1: Explicit association of at least two configured-grant configurations</w:t>
            </w:r>
          </w:p>
          <w:p w:rsidR="00155F02" w:rsidRDefault="009A56A3">
            <w:pPr>
              <w:pStyle w:val="af6"/>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2: Implicit association of at least two configured-grant configurations</w:t>
            </w:r>
          </w:p>
          <w:p w:rsidR="00155F02" w:rsidRDefault="009A56A3">
            <w:pPr>
              <w:pStyle w:val="af6"/>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3: Association of at least two HARQ processes</w:t>
            </w:r>
          </w:p>
          <w:p w:rsidR="00155F02" w:rsidRDefault="00155F02">
            <w:pPr>
              <w:pStyle w:val="af6"/>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0: For TX beam selection for multi-TRP CG PUSCH, consider UE’s autonomous selection and indication of the UL TX beam.</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31: Consider the impact of beam switching gap(s) on actual PUSCH repetitions when the multi-TRP PUSCH type B repetition is applied. </w:t>
            </w:r>
          </w:p>
          <w:p w:rsidR="00155F02" w:rsidRDefault="009A56A3">
            <w:pPr>
              <w:pStyle w:val="af6"/>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 xml:space="preserve">FFS: Required UE behavior when applying required switching gap(s) on actual PUSCH repetition(s). </w:t>
            </w:r>
          </w:p>
          <w:p w:rsidR="00155F02" w:rsidRDefault="00155F02">
            <w:pPr>
              <w:pStyle w:val="af6"/>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2: Support multi-DCI based multi-TRP PUSCH repetition scheme.</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TCL Communications</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1: Multi-DCI based PUSCH should be supported for multi-TRP PUSCH transmission.</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1: For single-DCI based M-TRP PUSCH repetition schemes, in both cases of codebook-based and non-codebook based PUSCH transmission, two SRI fields are included in the UL DCI corresponding to the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2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 xml:space="preserve">Proposal 22: To enable dynamic switching between single-TRP and multi-TRP as well as dynamic switching between first SRS resource set and second SRS resource set for single-TRP, each SRI field can indicate that no SRS resource(s) is selected from the corresponding SRS resource set by a SRI codepoint.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3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3: Support configuring each “SRI-PUSCH-PowerControl” with a “sri-resource-setId”. When two SRS resource sets are used, the two corresponding SRI fields point to two sets of ULPC parameter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4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4: For TPC command in DCI formats 0_1 / 0_2, if the “closedLoopIndex” values are different, support:</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4: A single TPC field is used in DCI formats 0_1 / 0_2 (2 bits), and indicates two TPC values applied to two closedLoopIndex values, respectively (first preference).</w:t>
            </w:r>
          </w:p>
          <w:p w:rsidR="00155F02" w:rsidRDefault="009A56A3">
            <w:pPr>
              <w:numPr>
                <w:ilvl w:val="1"/>
                <w:numId w:val="72"/>
              </w:numPr>
              <w:rPr>
                <w:rFonts w:ascii="Times New Roman" w:hAnsi="Times New Roman" w:cs="Times New Roman"/>
                <w:sz w:val="16"/>
                <w:szCs w:val="16"/>
              </w:rPr>
            </w:pPr>
            <w:r>
              <w:rPr>
                <w:rFonts w:ascii="Times New Roman" w:hAnsi="Times New Roman" w:cs="Times New Roman"/>
                <w:sz w:val="16"/>
                <w:szCs w:val="16"/>
              </w:rPr>
              <w:t>Support a mapping between TPC field codepoints and a pair of TPC commands.</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1: A single TPC field is used in DCI formats 0_1 / 0_2, and the TPC value applied for both PUCCH beams (second preference).</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5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5: For multi-TRP PUSCH repetition, a DCI that includes two SRI fields also includes two “Open-loop power control parameter set indication” fields when configured.</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t xml:space="preserve">The first and second “Open-loop power control parameter set indication” fields are associated with the first and second SRI fields, respectively, and power-boosting are separately indicated for the two sets of repetitions.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6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6: Study the impact of multi-TRP PUSCH repetition on PHR reporting:</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t xml:space="preserve">UE to assume either the first set of ULPC parameters or the second set of ULPC parameters for calculating the PHR value.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7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7: For indication of two TPMIs for multi-TRP PUSCH repetition, support Option 3:</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 xml:space="preserve">The first field “Precoding information and number of layers” is similar to Rel. 15/16, and indicates a first TMPI index and the number of layers for both TMPIs. </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The second field only indicates the second TPMI index.</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8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8: For inter-repetition frequency hopping with PUSCH repetition Type A or Type B, frequency hopping is performed among the repetitions with the same beam.</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9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9: For PTRS-DMRS association in the case of multi-TRP PUSCH repetition Type B (DCI format 0_1 / 0_2 is configured with Repetition Type B via RRC parameters pusch-RepTypeIndicatorForDCI-Format0-1 and RepTypeIndicatorForDCI-Format0-2, respectively)</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If the configured value of maxRank&gt;2, a second PTRS-DMRS association field is included in the DCI, which consists of 2 bits and indicates the PTRS-DMRS association for the second set of repetitions.</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If the configured value of maxRank=2, the first bit of the existing PTRS-DMRS association field indicates PTRS-DMRS association for the first set of repetitions and the second bit of the field indicates PTRS-DMRS association for the second set of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0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 xml:space="preserve">Proposal 30: For multi-TRP PUSCH repetition (with two sets of repetitions), if AP-CSI is requested in the DCI, UE can be </w:t>
            </w:r>
            <w:r>
              <w:rPr>
                <w:rFonts w:ascii="Times New Roman" w:hAnsi="Times New Roman" w:cs="Times New Roman"/>
                <w:sz w:val="16"/>
                <w:szCs w:val="16"/>
              </w:rPr>
              <w:lastRenderedPageBreak/>
              <w:t>configured to multiplex the CSI reports on the first repetition from the first set of repetitions and on the first repetition from the second set of repetitions.</w:t>
            </w:r>
          </w:p>
          <w:p w:rsidR="00155F02" w:rsidRDefault="009A56A3">
            <w:pPr>
              <w:numPr>
                <w:ilvl w:val="0"/>
                <w:numId w:val="86"/>
              </w:numPr>
              <w:rPr>
                <w:rFonts w:ascii="Times New Roman" w:hAnsi="Times New Roman" w:cs="Times New Roman"/>
                <w:sz w:val="16"/>
                <w:szCs w:val="16"/>
              </w:rPr>
            </w:pPr>
            <w:r>
              <w:rPr>
                <w:rFonts w:ascii="Times New Roman" w:hAnsi="Times New Roman" w:cs="Times New Roman"/>
                <w:sz w:val="16"/>
                <w:szCs w:val="16"/>
              </w:rPr>
              <w:t>For Repetition Type B, the CSI reports are multiplexed on the first actual repetition from the first set of repetitions and on the first actual repetition from the second set of repetitions, and the UE expects that both of the two actual repetitions have duration larger than 1 symbol.</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1: For Type-1 and Type-2 configured-grant multi-TRP PUSCH repetition, support Alt1 (single CG configuration).</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p>
        </w:tc>
      </w:tr>
    </w:tbl>
    <w:p w:rsidR="00155F02" w:rsidRDefault="00155F02">
      <w:pPr>
        <w:overflowPunct w:val="0"/>
        <w:rPr>
          <w:rFonts w:ascii="Times New Roman" w:hAnsi="Times New Roman" w:cs="Times New Roman"/>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3" w:name="OLE_LINK9"/>
      <w:bookmarkEnd w:id="69"/>
      <w:bookmarkEnd w:id="70"/>
      <w:bookmarkEnd w:id="71"/>
      <w:bookmarkEnd w:id="72"/>
      <w:r>
        <w:rPr>
          <w:rFonts w:ascii="Arial" w:hAnsi="Arial" w:cs="Arial"/>
          <w:color w:val="auto"/>
          <w:szCs w:val="18"/>
        </w:rPr>
        <w:t xml:space="preserve">Summary of Technical proposals  </w:t>
      </w:r>
    </w:p>
    <w:p w:rsidR="00155F02" w:rsidRDefault="00155F02"/>
    <w:tbl>
      <w:tblPr>
        <w:tblW w:w="9689" w:type="dxa"/>
        <w:tblLook w:val="04A0" w:firstRow="1" w:lastRow="0" w:firstColumn="1" w:lastColumn="0" w:noHBand="0" w:noVBand="1"/>
      </w:tblPr>
      <w:tblGrid>
        <w:gridCol w:w="562"/>
        <w:gridCol w:w="1418"/>
        <w:gridCol w:w="4991"/>
        <w:gridCol w:w="2718"/>
      </w:tblGrid>
      <w:tr w:rsidR="00155F02">
        <w:trPr>
          <w:trHeight w:val="180"/>
        </w:trPr>
        <w:tc>
          <w:tcPr>
            <w:tcW w:w="562" w:type="dxa"/>
            <w:shd w:val="clear" w:color="000000" w:fill="FFFFFF"/>
          </w:tcPr>
          <w:bookmarkEnd w:id="73"/>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0" w:tgtFrame="_parent" w:history="1">
              <w:r w:rsidR="009A56A3">
                <w:rPr>
                  <w:rFonts w:ascii="Times New Roman" w:eastAsia="Times New Roman" w:hAnsi="Times New Roman" w:cs="Times New Roman"/>
                  <w:sz w:val="16"/>
                  <w:szCs w:val="16"/>
                  <w:u w:val="single"/>
                </w:rPr>
                <w:t>R1-210034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1" w:tgtFrame="_parent" w:history="1">
              <w:r w:rsidR="009A56A3">
                <w:rPr>
                  <w:rFonts w:ascii="Times New Roman" w:eastAsia="Times New Roman" w:hAnsi="Times New Roman" w:cs="Times New Roman"/>
                  <w:sz w:val="16"/>
                  <w:szCs w:val="16"/>
                  <w:u w:val="single"/>
                </w:rPr>
                <w:t>R1-210042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enhancement of MTRP operation</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2" w:tgtFrame="_parent" w:history="1">
              <w:r w:rsidR="009A56A3">
                <w:rPr>
                  <w:rFonts w:ascii="Times New Roman" w:eastAsia="Times New Roman" w:hAnsi="Times New Roman" w:cs="Times New Roman"/>
                  <w:sz w:val="16"/>
                  <w:szCs w:val="16"/>
                  <w:u w:val="single"/>
                </w:rPr>
                <w:t>R1-210053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4</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3" w:tgtFrame="_parent" w:history="1">
              <w:r w:rsidR="009A56A3">
                <w:rPr>
                  <w:rFonts w:ascii="Times New Roman" w:eastAsia="Times New Roman" w:hAnsi="Times New Roman" w:cs="Times New Roman"/>
                  <w:sz w:val="16"/>
                  <w:szCs w:val="16"/>
                  <w:u w:val="single"/>
                </w:rPr>
                <w:t>R1-210058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5</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4" w:tgtFrame="_parent" w:history="1">
              <w:r w:rsidR="009A56A3">
                <w:rPr>
                  <w:rFonts w:ascii="Times New Roman" w:eastAsia="Times New Roman" w:hAnsi="Times New Roman" w:cs="Times New Roman"/>
                  <w:sz w:val="16"/>
                  <w:szCs w:val="16"/>
                  <w:u w:val="single"/>
                </w:rPr>
                <w:t>R1-2100619</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6</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5" w:tgtFrame="_parent" w:history="1">
              <w:r w:rsidR="009A56A3">
                <w:rPr>
                  <w:rFonts w:ascii="Times New Roman" w:eastAsia="Times New Roman" w:hAnsi="Times New Roman" w:cs="Times New Roman"/>
                  <w:sz w:val="16"/>
                  <w:szCs w:val="16"/>
                  <w:u w:val="single"/>
                </w:rPr>
                <w:t>R1-21006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7</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6" w:tgtFrame="_parent" w:history="1">
              <w:r w:rsidR="009A56A3">
                <w:rPr>
                  <w:rFonts w:ascii="Times New Roman" w:eastAsia="Times New Roman" w:hAnsi="Times New Roman" w:cs="Times New Roman"/>
                  <w:sz w:val="16"/>
                  <w:szCs w:val="16"/>
                  <w:u w:val="single"/>
                </w:rPr>
                <w:t>R1-210073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8</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7" w:tgtFrame="_parent" w:history="1">
              <w:r w:rsidR="009A56A3">
                <w:rPr>
                  <w:rFonts w:ascii="Times New Roman" w:eastAsia="Times New Roman" w:hAnsi="Times New Roman" w:cs="Times New Roman"/>
                  <w:sz w:val="16"/>
                  <w:szCs w:val="16"/>
                  <w:u w:val="single"/>
                </w:rPr>
                <w:t>R1-210078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9</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8" w:tgtFrame="_parent" w:history="1">
              <w:r w:rsidR="009A56A3">
                <w:rPr>
                  <w:rFonts w:ascii="Times New Roman" w:eastAsia="Times New Roman" w:hAnsi="Times New Roman" w:cs="Times New Roman"/>
                  <w:sz w:val="16"/>
                  <w:szCs w:val="16"/>
                  <w:u w:val="single"/>
                </w:rPr>
                <w:t>R1-210084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0</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29" w:tgtFrame="_parent" w:history="1">
              <w:r w:rsidR="009A56A3">
                <w:rPr>
                  <w:rFonts w:ascii="Times New Roman" w:eastAsia="Times New Roman" w:hAnsi="Times New Roman" w:cs="Times New Roman"/>
                  <w:sz w:val="16"/>
                  <w:szCs w:val="16"/>
                  <w:u w:val="single"/>
                </w:rPr>
                <w:t>R1-2100950</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1</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0" w:tgtFrame="_parent" w:history="1">
              <w:r w:rsidR="009A56A3">
                <w:rPr>
                  <w:rFonts w:ascii="Times New Roman" w:eastAsia="Times New Roman" w:hAnsi="Times New Roman" w:cs="Times New Roman"/>
                  <w:sz w:val="16"/>
                  <w:szCs w:val="16"/>
                  <w:u w:val="single"/>
                </w:rPr>
                <w:t>R1-210096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sia Pacific Telecom, FG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2</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1" w:tgtFrame="_parent" w:history="1">
              <w:r w:rsidR="009A56A3">
                <w:rPr>
                  <w:rFonts w:ascii="Times New Roman" w:eastAsia="Times New Roman" w:hAnsi="Times New Roman" w:cs="Times New Roman"/>
                  <w:sz w:val="16"/>
                  <w:szCs w:val="16"/>
                  <w:u w:val="single"/>
                </w:rPr>
                <w:t>R1-2101006</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3</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2" w:tgtFrame="_parent" w:history="1">
              <w:r w:rsidR="009A56A3">
                <w:rPr>
                  <w:rFonts w:ascii="Times New Roman" w:eastAsia="Times New Roman" w:hAnsi="Times New Roman" w:cs="Times New Roman"/>
                  <w:sz w:val="16"/>
                  <w:szCs w:val="16"/>
                  <w:u w:val="single"/>
                </w:rPr>
                <w:t>R1-210103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4</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3" w:tgtFrame="_parent" w:history="1">
              <w:r w:rsidR="009A56A3">
                <w:rPr>
                  <w:rFonts w:ascii="Times New Roman" w:eastAsia="Times New Roman" w:hAnsi="Times New Roman" w:cs="Times New Roman"/>
                  <w:sz w:val="16"/>
                  <w:szCs w:val="16"/>
                  <w:u w:val="single"/>
                </w:rPr>
                <w:t>R1-210109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4" w:tgtFrame="_parent" w:history="1">
              <w:r w:rsidR="009A56A3">
                <w:rPr>
                  <w:rFonts w:ascii="Times New Roman" w:eastAsia="Times New Roman" w:hAnsi="Times New Roman" w:cs="Times New Roman"/>
                  <w:sz w:val="16"/>
                  <w:szCs w:val="16"/>
                  <w:u w:val="single"/>
                </w:rPr>
                <w:t>R1-210118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6</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5" w:tgtFrame="_parent" w:history="1">
              <w:r w:rsidR="009A56A3">
                <w:rPr>
                  <w:rFonts w:ascii="Times New Roman" w:eastAsia="Times New Roman" w:hAnsi="Times New Roman" w:cs="Times New Roman"/>
                  <w:sz w:val="16"/>
                  <w:szCs w:val="16"/>
                  <w:u w:val="single"/>
                </w:rPr>
                <w:t>R1-2101351</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7</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6" w:tgtFrame="_parent" w:history="1">
              <w:r w:rsidR="009A56A3">
                <w:rPr>
                  <w:rFonts w:ascii="Times New Roman" w:eastAsia="Times New Roman" w:hAnsi="Times New Roman" w:cs="Times New Roman"/>
                  <w:sz w:val="16"/>
                  <w:szCs w:val="16"/>
                  <w:u w:val="single"/>
                </w:rPr>
                <w:t>R1-210141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8</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7" w:tgtFrame="_parent" w:history="1">
              <w:r w:rsidR="009A56A3">
                <w:rPr>
                  <w:rFonts w:ascii="Times New Roman" w:eastAsia="Times New Roman" w:hAnsi="Times New Roman" w:cs="Times New Roman"/>
                  <w:sz w:val="16"/>
                  <w:szCs w:val="16"/>
                  <w:u w:val="single"/>
                </w:rPr>
                <w:t>R1-210144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9</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8" w:tgtFrame="_parent" w:history="1">
              <w:r w:rsidR="009A56A3">
                <w:rPr>
                  <w:rFonts w:ascii="Times New Roman" w:eastAsia="Times New Roman" w:hAnsi="Times New Roman" w:cs="Times New Roman"/>
                  <w:sz w:val="16"/>
                  <w:szCs w:val="16"/>
                  <w:u w:val="single"/>
                </w:rPr>
                <w:t>R1-21015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harp</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0</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39" w:tgtFrame="_parent" w:history="1">
              <w:r w:rsidR="009A56A3">
                <w:rPr>
                  <w:rFonts w:ascii="Times New Roman" w:eastAsia="Times New Roman" w:hAnsi="Times New Roman" w:cs="Times New Roman"/>
                  <w:sz w:val="16"/>
                  <w:szCs w:val="16"/>
                  <w:u w:val="single"/>
                </w:rPr>
                <w:t>R1-210159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1</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40" w:tgtFrame="_parent" w:history="1">
              <w:r w:rsidR="009A56A3">
                <w:rPr>
                  <w:rFonts w:ascii="Times New Roman" w:eastAsia="Times New Roman" w:hAnsi="Times New Roman" w:cs="Times New Roman"/>
                  <w:sz w:val="16"/>
                  <w:szCs w:val="16"/>
                  <w:u w:val="single"/>
                </w:rPr>
                <w:t>R1-210165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 on Multi-TRP PDC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2</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41" w:tgtFrame="_parent" w:history="1">
              <w:r w:rsidR="009A56A3">
                <w:rPr>
                  <w:rFonts w:ascii="Times New Roman" w:eastAsia="Times New Roman" w:hAnsi="Times New Roman" w:cs="Times New Roman"/>
                  <w:sz w:val="16"/>
                  <w:szCs w:val="16"/>
                  <w:u w:val="single"/>
                </w:rPr>
                <w:t>R1-210165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3</w:t>
            </w:r>
          </w:p>
        </w:tc>
        <w:tc>
          <w:tcPr>
            <w:tcW w:w="1418" w:type="dxa"/>
            <w:shd w:val="clear" w:color="000000" w:fill="FFFFFF"/>
          </w:tcPr>
          <w:p w:rsidR="00155F02" w:rsidRDefault="00656051">
            <w:pPr>
              <w:rPr>
                <w:rFonts w:ascii="Times New Roman" w:eastAsia="Times New Roman" w:hAnsi="Times New Roman" w:cs="Times New Roman"/>
                <w:sz w:val="16"/>
                <w:szCs w:val="16"/>
                <w:u w:val="single"/>
              </w:rPr>
            </w:pPr>
            <w:hyperlink r:id="rId42" w:tgtFrame="_parent" w:history="1">
              <w:r w:rsidR="009A56A3">
                <w:rPr>
                  <w:rFonts w:ascii="Times New Roman" w:eastAsia="Times New Roman" w:hAnsi="Times New Roman" w:cs="Times New Roman"/>
                  <w:sz w:val="16"/>
                  <w:szCs w:val="16"/>
                  <w:u w:val="single"/>
                </w:rPr>
                <w:t>R1-210166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bl>
    <w:p w:rsidR="00155F02" w:rsidRDefault="00155F02">
      <w:pPr>
        <w:rPr>
          <w:rFonts w:ascii="Times New Roman" w:hAnsi="Times New Roman" w:cs="Times New Roman"/>
          <w:sz w:val="18"/>
          <w:szCs w:val="18"/>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RAN1 Agreements  </w:t>
      </w:r>
    </w:p>
    <w:p w:rsidR="00155F02" w:rsidRDefault="009A56A3">
      <w:pPr>
        <w:pStyle w:val="2"/>
        <w:numPr>
          <w:ilvl w:val="0"/>
          <w:numId w:val="0"/>
        </w:numPr>
        <w:ind w:left="1077" w:hanging="1077"/>
        <w:rPr>
          <w:color w:val="auto"/>
          <w:szCs w:val="18"/>
        </w:rPr>
      </w:pPr>
      <w:r>
        <w:rPr>
          <w:color w:val="auto"/>
          <w:szCs w:val="18"/>
        </w:rPr>
        <w:t xml:space="preserve">7.1 </w:t>
      </w:r>
      <w:r>
        <w:rPr>
          <w:color w:val="auto"/>
          <w:szCs w:val="18"/>
        </w:rPr>
        <w:tab/>
        <w:t xml:space="preserve">PUCCH </w:t>
      </w:r>
    </w:p>
    <w:p w:rsidR="00155F02" w:rsidRDefault="009A56A3">
      <w:pPr>
        <w:pStyle w:val="3"/>
        <w:numPr>
          <w:ilvl w:val="0"/>
          <w:numId w:val="0"/>
        </w:numPr>
        <w:ind w:left="1077" w:hanging="1077"/>
        <w:rPr>
          <w:color w:val="auto"/>
          <w:sz w:val="24"/>
          <w:szCs w:val="18"/>
        </w:rPr>
      </w:pPr>
      <w:r>
        <w:rPr>
          <w:color w:val="auto"/>
          <w:sz w:val="24"/>
          <w:szCs w:val="18"/>
        </w:rPr>
        <w:t>7.1.1</w:t>
      </w:r>
      <w:r>
        <w:rPr>
          <w:color w:val="auto"/>
          <w:sz w:val="24"/>
          <w:szCs w:val="18"/>
        </w:rPr>
        <w:tab/>
        <w:t>RAN1 #102-e</w:t>
      </w:r>
    </w:p>
    <w:p w:rsidR="00155F02" w:rsidRDefault="009A56A3">
      <w:pPr>
        <w:spacing w:before="120"/>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improve reliability and robustness for PUCCH using multi-TRP and/or multi-panel, consider all PUCCH formats.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enable TDMed PUCCH transmission with different beams, support configuring/activating of multiple PUCCH Spatial Relation Info. RAN1 shall further study the exact schemes considering the following aspects, </w:t>
      </w:r>
    </w:p>
    <w:p w:rsidR="00155F02" w:rsidRDefault="009A56A3">
      <w:pPr>
        <w:pStyle w:val="af6"/>
        <w:numPr>
          <w:ilvl w:val="0"/>
          <w:numId w:val="87"/>
        </w:numPr>
        <w:rPr>
          <w:rFonts w:ascii="Times New Roman" w:hAnsi="Times New Roman" w:cs="Times New Roman"/>
          <w:sz w:val="14"/>
          <w:szCs w:val="14"/>
        </w:rPr>
      </w:pPr>
      <w:r>
        <w:rPr>
          <w:rFonts w:ascii="Times New Roman" w:hAnsi="Times New Roman" w:cs="Times New Roman"/>
          <w:sz w:val="14"/>
          <w:szCs w:val="14"/>
        </w:rPr>
        <w:t>Method of configuration/activation of multiple spatial relation info</w:t>
      </w:r>
    </w:p>
    <w:p w:rsidR="00155F02" w:rsidRDefault="009A56A3">
      <w:pPr>
        <w:pStyle w:val="af6"/>
        <w:numPr>
          <w:ilvl w:val="0"/>
          <w:numId w:val="87"/>
        </w:numPr>
        <w:rPr>
          <w:rFonts w:ascii="Times New Roman" w:hAnsi="Times New Roman" w:cs="Times New Roman"/>
          <w:sz w:val="14"/>
          <w:szCs w:val="14"/>
        </w:rPr>
      </w:pPr>
      <w:r>
        <w:rPr>
          <w:rFonts w:ascii="Times New Roman" w:hAnsi="Times New Roman" w:cs="Times New Roman"/>
          <w:sz w:val="14"/>
          <w:szCs w:val="14"/>
        </w:rPr>
        <w:t xml:space="preserve">Use of the same PUCCH resource or different PUCCH resource for PUCCH transmission </w:t>
      </w:r>
    </w:p>
    <w:p w:rsidR="00155F02" w:rsidRDefault="009A56A3">
      <w:pPr>
        <w:pStyle w:val="af6"/>
        <w:numPr>
          <w:ilvl w:val="0"/>
          <w:numId w:val="87"/>
        </w:numPr>
        <w:rPr>
          <w:rFonts w:ascii="Times New Roman" w:hAnsi="Times New Roman" w:cs="Times New Roman"/>
          <w:sz w:val="14"/>
          <w:szCs w:val="14"/>
        </w:rPr>
      </w:pPr>
      <w:r>
        <w:rPr>
          <w:rFonts w:ascii="Times New Roman" w:hAnsi="Times New Roman" w:cs="Times New Roman"/>
          <w:sz w:val="14"/>
          <w:szCs w:val="14"/>
        </w:rPr>
        <w:t>Mapping between PUCCH repetition/symbol and spatial relation info among multiple PUCCH repetitions / multiple PUCCH symbols.</w:t>
      </w:r>
    </w:p>
    <w:p w:rsidR="00155F02" w:rsidRDefault="00155F02">
      <w:pPr>
        <w:pStyle w:val="af6"/>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configuration/indication of the number of PUCCH repetitions, RAN1 shall further study the following,  </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Alt.1: Use Rel-15 like framework</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 xml:space="preserve">Alt.2: Dynamic indication of the number of PUCCH repetitions </w:t>
      </w:r>
    </w:p>
    <w:p w:rsidR="00155F02" w:rsidRDefault="00155F02">
      <w:pPr>
        <w:pStyle w:val="af6"/>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multi-TRP PUCCH transmission, further investigate required power control enhancement.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Support TDMed PUCCH scheme(s) to improve reliability and robustness for PUCCH using multi-TRP and/or multi-panel. Study the following alternatives,</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Alt.1: supporting both inter-slot repetition and intra-slot repetition / intra-slot beam hopping.</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Alt.2: supporting only inter-slot repetition</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Note1: It is not precluded to study the use of multiple PUCCH resources to repeat the same UCI in both inter-slot repetition and intra-slot repetition.  </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Note2: The alternatives are clarified as below,</w:t>
      </w:r>
    </w:p>
    <w:p w:rsidR="00155F02" w:rsidRDefault="009A56A3">
      <w:pPr>
        <w:pStyle w:val="af6"/>
        <w:numPr>
          <w:ilvl w:val="1"/>
          <w:numId w:val="88"/>
        </w:numPr>
        <w:rPr>
          <w:rFonts w:ascii="Times New Roman" w:hAnsi="Times New Roman" w:cs="Times New Roman"/>
          <w:sz w:val="14"/>
          <w:szCs w:val="14"/>
        </w:rPr>
      </w:pPr>
      <w:r>
        <w:rPr>
          <w:rFonts w:ascii="Times New Roman" w:hAnsi="Times New Roman" w:cs="Times New Roman"/>
          <w:sz w:val="14"/>
          <w:szCs w:val="14"/>
        </w:rPr>
        <w:t>inter-slot repetition: One PUCCH resource carries UCI , another one or more PUCCH resources or the same PUCCH resource in another one or more slots carries a repetition of the UCI .</w:t>
      </w:r>
    </w:p>
    <w:p w:rsidR="00155F02" w:rsidRDefault="009A56A3">
      <w:pPr>
        <w:pStyle w:val="af6"/>
        <w:numPr>
          <w:ilvl w:val="1"/>
          <w:numId w:val="88"/>
        </w:numPr>
        <w:rPr>
          <w:rFonts w:ascii="Times New Roman" w:hAnsi="Times New Roman" w:cs="Times New Roman"/>
          <w:sz w:val="14"/>
          <w:szCs w:val="14"/>
        </w:rPr>
      </w:pPr>
      <w:r>
        <w:rPr>
          <w:rFonts w:ascii="Times New Roman" w:hAnsi="Times New Roman" w:cs="Times New Roman"/>
          <w:sz w:val="14"/>
          <w:szCs w:val="14"/>
        </w:rPr>
        <w:t xml:space="preserve">intra-slot repetition: One PUCCH resource carries UCI , another one or more PUCCH resources or the same PUCCH resource in another one or more sub-slots carries a repetition of the UCI </w:t>
      </w:r>
    </w:p>
    <w:p w:rsidR="00155F02" w:rsidRDefault="009A56A3">
      <w:pPr>
        <w:pStyle w:val="af6"/>
        <w:numPr>
          <w:ilvl w:val="1"/>
          <w:numId w:val="88"/>
        </w:numPr>
        <w:rPr>
          <w:rFonts w:ascii="Times New Roman" w:hAnsi="Times New Roman" w:cs="Times New Roman"/>
          <w:sz w:val="14"/>
          <w:szCs w:val="14"/>
        </w:rPr>
      </w:pPr>
      <w:r>
        <w:rPr>
          <w:rFonts w:ascii="Times New Roman" w:hAnsi="Times New Roman" w:cs="Times New Roman"/>
          <w:sz w:val="14"/>
          <w:szCs w:val="14"/>
        </w:rPr>
        <w:t>intra-slot beam hopping: UCI is transmitted in one PUCCH resource in which different sets of symbols have different beams</w:t>
      </w:r>
    </w:p>
    <w:p w:rsidR="00155F02" w:rsidRDefault="00155F02">
      <w:pPr>
        <w:pStyle w:val="af6"/>
        <w:ind w:left="1440"/>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lastRenderedPageBreak/>
        <w:t>7.1.2</w:t>
      </w:r>
      <w:r>
        <w:rPr>
          <w:color w:val="auto"/>
          <w:sz w:val="24"/>
          <w:szCs w:val="18"/>
        </w:rPr>
        <w:tab/>
        <w:t>RAN1 #103-e</w:t>
      </w: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multi-TRP PUCCH transmission scheme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Support multi-TRP inter-slot repetition (Scheme 1)</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One PUCCH resource carries UCI, another PUCCH resource or the same PUCCH resource in another one or more slots carries a repetition of the UCI.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Number of repetition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urther study the support (one or both) of the following schemes</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t beam hopping (Scheme 2)</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UCI is transmitted in one PUCCH resource in which different sets of symbols within the PUCCH resource have different beams.</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More than 2 beam hopping instances per PUCCH resourc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t repetition (Scheme 3)</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One PUCCH resource carries UCI, another PUCCH resource or the same PUCCH resource in another one or more sub-slots within a slot carries a repetition of the UCI.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Note1: whether to support two PUCCH resources or the same PUCCH resource with different beams for Scheme 1 and 3 to be discussed separately. </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ulti-TRP PUCCH transmission scheme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or Scheme 1, at least PUCCH format 1/3/4 can be use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Support of PUCCH format 0/2 for Scheme 1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Support of PUCCH formats for Scheme 2 and/or Scheme 3 (if schemes are agreed).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or multi-TRP TDM-ed PUCCH transmission scheme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Support the use of a single PUCCH resource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Up to two spatial relation info’s can be activated per PUCCH resource via MAC CE</w:t>
      </w:r>
    </w:p>
    <w:p w:rsidR="00155F02" w:rsidRDefault="009A56A3">
      <w:pPr>
        <w:numPr>
          <w:ilvl w:val="0"/>
          <w:numId w:val="90"/>
        </w:numPr>
        <w:overflowPunct w:val="0"/>
        <w:snapToGrid w:val="0"/>
        <w:contextualSpacing/>
        <w:rPr>
          <w:rFonts w:ascii="Times New Roman" w:eastAsia="Batang" w:hAnsi="Times New Roman" w:cs="Times New Roman"/>
          <w:sz w:val="14"/>
          <w:szCs w:val="14"/>
        </w:rPr>
      </w:pPr>
      <w:r>
        <w:rPr>
          <w:rFonts w:ascii="Times New Roman" w:eastAsia="Batang" w:hAnsi="Times New Roman" w:cs="Times New Roman"/>
          <w:bCs/>
          <w:sz w:val="14"/>
          <w:szCs w:val="14"/>
        </w:rPr>
        <w:t>FFS: Required enhancements for FR1</w:t>
      </w:r>
    </w:p>
    <w:p w:rsidR="00155F02" w:rsidRDefault="009A56A3">
      <w:pPr>
        <w:pStyle w:val="af6"/>
        <w:numPr>
          <w:ilvl w:val="0"/>
          <w:numId w:val="90"/>
        </w:numPr>
        <w:rPr>
          <w:rFonts w:ascii="Times New Roman" w:eastAsia="Batang" w:hAnsi="Times New Roman" w:cs="Times New Roman"/>
          <w:sz w:val="14"/>
          <w:szCs w:val="14"/>
        </w:rPr>
      </w:pPr>
      <w:r>
        <w:rPr>
          <w:rFonts w:ascii="Times New Roman" w:eastAsia="Batang" w:hAnsi="Times New Roman" w:cs="Times New Roman"/>
          <w:bCs/>
          <w:sz w:val="14"/>
          <w:szCs w:val="14"/>
        </w:rPr>
        <w:t xml:space="preserve">FFS: Use of multiple PUCCH resources.  </w:t>
      </w:r>
    </w:p>
    <w:p w:rsidR="00155F02" w:rsidRDefault="00155F02">
      <w:pPr>
        <w:rPr>
          <w:rFonts w:ascii="Times New Roman" w:eastAsia="等线" w:hAnsi="Times New Roman" w:cs="Times New Roman"/>
          <w:b/>
          <w:bCs/>
          <w:kern w:val="32"/>
          <w:sz w:val="14"/>
          <w:szCs w:val="14"/>
        </w:rPr>
      </w:pPr>
    </w:p>
    <w:p w:rsidR="00155F02" w:rsidRDefault="00155F02">
      <w:pPr>
        <w:rPr>
          <w:rFonts w:ascii="Times New Roman" w:eastAsia="等线" w:hAnsi="Times New Roman" w:cs="Times New Roman"/>
          <w:b/>
          <w:bCs/>
          <w:kern w:val="32"/>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CCH multi-TRP enhancements in FR2,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Support separate power control parameters for different TRP via associating power control parameters via PUCCH spatial relation info.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Note: No spec impact.</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or per TRP closed-loop power control for PUCCH, further study the following alternatives considering TPC command when the “closedLoopIndex” values associated with the two PUCCH spatial relation info’s are not the same.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ed in DCI formats 1_1 / 1_2, and the TPC value applied for both PUC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2: A single TPC field is used in DCI formats 1_1 / 1_2, and the TPC value applied for one of two PUCCH beams at a slot. The TPC value may be applied for the other PUCCH beam at an another slot.</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1_1 / 1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1_1 / 1_2, and indicates two TPC values applied to two PUC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FS: Transition period for beam / power / frequency change.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Required power control enhancements for FR1</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configuration/indication of the number of PUCCH repetitions for Scheme 1, there is no restriction on using Rel-15 framework on configuring the number of repetition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Rel-17 feMIMO may additionally consider supporting the dynamic indication of the number of repetitions in RAN1 #104 meeting.  </w:t>
      </w:r>
    </w:p>
    <w:p w:rsidR="00155F02" w:rsidRDefault="00155F02">
      <w:pPr>
        <w:snapToGrid w:val="0"/>
        <w:rPr>
          <w:rFonts w:ascii="Times New Roman" w:eastAsia="Batang"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PUCCH multi-TRP enhancements in FR1,</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Support separate power control for different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FFS: how to define the association between PUCCH and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FFS: required enhancements.  </w:t>
      </w:r>
    </w:p>
    <w:p w:rsidR="00155F02" w:rsidRDefault="00155F02">
      <w:pPr>
        <w:rPr>
          <w:rFonts w:ascii="Times New Roman" w:hAnsi="Times New Roman" w:cs="Times New Roman"/>
          <w:b/>
          <w:bCs/>
          <w:sz w:val="14"/>
          <w:szCs w:val="14"/>
          <w:highlight w:val="green"/>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ssumption</w:t>
      </w:r>
    </w:p>
    <w:p w:rsidR="00155F02" w:rsidRDefault="009A56A3">
      <w:pPr>
        <w:rPr>
          <w:rFonts w:ascii="Times New Roman" w:eastAsia="Gulim" w:hAnsi="Times New Roman" w:cs="Times New Roman"/>
          <w:sz w:val="14"/>
          <w:szCs w:val="14"/>
        </w:rPr>
      </w:pPr>
      <w:r>
        <w:rPr>
          <w:rFonts w:ascii="Times New Roman" w:eastAsia="Batang" w:hAnsi="Times New Roman" w:cs="Times New Roman"/>
          <w:sz w:val="14"/>
          <w:szCs w:val="14"/>
        </w:rPr>
        <w:t xml:space="preserve">For PUCCH multi-TRP enhancements in Scheme 1, it is possible to configure either cyclic mapping or sequential mapping of spatial relation info’s over PUCCH repetitions.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FFS: Applicability of mapping patterns for different beam switching gaps</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The support of cyclic mapping can be optional UE feature for the cases when the number of repetitions is larger than 2.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Note: For Scheme 1, cyclical mapping pattern and sequential mapping pattern are as follows, </w:t>
      </w:r>
    </w:p>
    <w:p w:rsidR="00155F02" w:rsidRDefault="009A56A3">
      <w:pPr>
        <w:numPr>
          <w:ilvl w:val="1"/>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Cyclical mapping pattern: the first and second beam are applied to the first and second PUCCH repetition, respectively, and the same beam mapping pattern continues to the remaining PUCCH repetitions. </w:t>
      </w:r>
    </w:p>
    <w:p w:rsidR="00155F02" w:rsidRDefault="009A56A3">
      <w:pPr>
        <w:numPr>
          <w:ilvl w:val="1"/>
          <w:numId w:val="91"/>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Sequential mapping pattern: the first beam is applied to the first and second PUCCH repetitions, and the second beam is applied to the third and fourth PUCCH repetitions, and the same beam mapping pattern continues to the remaining PUCCH repetitions.</w:t>
      </w:r>
    </w:p>
    <w:p w:rsidR="00155F02" w:rsidRDefault="00155F02">
      <w:pPr>
        <w:rPr>
          <w:rFonts w:ascii="Times New Roman" w:hAnsi="Times New Roman" w:cs="Times New Roman"/>
          <w:b/>
          <w:bCs/>
          <w:sz w:val="14"/>
          <w:szCs w:val="14"/>
          <w:highlight w:val="green"/>
        </w:rPr>
      </w:pPr>
    </w:p>
    <w:p w:rsidR="00155F02" w:rsidRDefault="009A56A3">
      <w:pPr>
        <w:pStyle w:val="2"/>
        <w:numPr>
          <w:ilvl w:val="0"/>
          <w:numId w:val="0"/>
        </w:numPr>
        <w:ind w:left="1077" w:hanging="1077"/>
        <w:rPr>
          <w:color w:val="auto"/>
          <w:szCs w:val="18"/>
        </w:rPr>
      </w:pPr>
      <w:r>
        <w:rPr>
          <w:color w:val="auto"/>
          <w:szCs w:val="18"/>
        </w:rPr>
        <w:t xml:space="preserve">7.2 </w:t>
      </w:r>
      <w:r>
        <w:rPr>
          <w:color w:val="auto"/>
          <w:szCs w:val="18"/>
        </w:rPr>
        <w:tab/>
        <w:t xml:space="preserve">PUSCH </w:t>
      </w:r>
    </w:p>
    <w:p w:rsidR="00155F02" w:rsidRDefault="009A56A3">
      <w:pPr>
        <w:pStyle w:val="3"/>
        <w:numPr>
          <w:ilvl w:val="0"/>
          <w:numId w:val="0"/>
        </w:numPr>
        <w:ind w:left="1077" w:hanging="1077"/>
        <w:rPr>
          <w:color w:val="auto"/>
          <w:sz w:val="24"/>
          <w:szCs w:val="18"/>
        </w:rPr>
      </w:pPr>
      <w:r>
        <w:rPr>
          <w:color w:val="auto"/>
          <w:sz w:val="24"/>
          <w:szCs w:val="18"/>
        </w:rPr>
        <w:t>7.2.1</w:t>
      </w:r>
      <w:r>
        <w:rPr>
          <w:color w:val="auto"/>
          <w:sz w:val="24"/>
          <w:szCs w:val="18"/>
        </w:rPr>
        <w:tab/>
        <w:t>RAN1 #102-e</w:t>
      </w: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For M-TRP PUSCH reliability enhancement, support single DCI based PUSCH transmission/repetition scheme(s). </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Further study multi-DCI based PUSCH transmission/repetition scheme(s) to identify potential gains and required enhancements. </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Note: This agreement does not reflect any prioritization of single DCI based PUSCH transmission/repetition over multi-DCI based PUSCH transmission/repetition. Ran1 can further discuss that in the next meeting.  </w:t>
      </w:r>
    </w:p>
    <w:p w:rsidR="00155F02" w:rsidRDefault="00155F02">
      <w:pPr>
        <w:pStyle w:val="af6"/>
        <w:rPr>
          <w:rStyle w:val="af0"/>
          <w:rFonts w:ascii="Times New Roman" w:hAnsi="Times New Roman" w:cs="Times New Roman"/>
          <w:b w:val="0"/>
          <w:bCs w:val="0"/>
          <w:sz w:val="14"/>
          <w:szCs w:val="14"/>
        </w:rPr>
      </w:pPr>
    </w:p>
    <w:p w:rsidR="00155F02" w:rsidRDefault="009A56A3">
      <w:pPr>
        <w:rPr>
          <w:rFonts w:ascii="Times New Roman" w:hAnsi="Times New Roman" w:cs="Times New Roman"/>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For single DCI based M-TRP PUSCH reliability enhancement, support TDMed PUSCH repetition scheme(s) based on Rel-16 PUSCH repetition Type A and Type B.</w:t>
      </w:r>
    </w:p>
    <w:p w:rsidR="00155F02" w:rsidRDefault="009A56A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Further study PUSCH transmission without repetition as a potential candidate M-TRP PUSCH scheme</w:t>
      </w:r>
    </w:p>
    <w:p w:rsidR="00155F02" w:rsidRDefault="00155F02">
      <w:pPr>
        <w:pStyle w:val="af6"/>
        <w:rPr>
          <w:rFonts w:ascii="Times New Roman" w:hAnsi="Times New Roman" w:cs="Times New Roman"/>
          <w:sz w:val="14"/>
          <w:szCs w:val="14"/>
        </w:rPr>
      </w:pPr>
    </w:p>
    <w:p w:rsidR="00155F02" w:rsidRDefault="009A56A3">
      <w:pPr>
        <w:rPr>
          <w:rFonts w:ascii="Times New Roman" w:hAnsi="Times New Roman" w:cs="Times New Roman"/>
          <w:sz w:val="14"/>
          <w:szCs w:val="14"/>
        </w:rPr>
      </w:pPr>
      <w:r>
        <w:rPr>
          <w:rStyle w:val="af0"/>
          <w:rFonts w:ascii="Times New Roman" w:hAnsi="Times New Roman" w:cs="Times New Roman"/>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To support single DCI based M-TRP PUSCH repetition scheme(s), up to two beams are supported. RAN1 shall further study the details considering, </w:t>
      </w:r>
    </w:p>
    <w:p w:rsidR="00155F02" w:rsidRDefault="009A56A3">
      <w:pPr>
        <w:pStyle w:val="af6"/>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t>Codebook based and non-codebook based PUSCH  </w:t>
      </w:r>
    </w:p>
    <w:p w:rsidR="00155F02" w:rsidRDefault="009A56A3">
      <w:pPr>
        <w:pStyle w:val="af6"/>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lastRenderedPageBreak/>
        <w:t>Enhancements on SRI/TPMI/power control parameters/any other </w:t>
      </w:r>
    </w:p>
    <w:p w:rsidR="00155F02" w:rsidRDefault="009A56A3">
      <w:pPr>
        <w:rPr>
          <w:rFonts w:ascii="Times New Roman" w:hAnsi="Times New Roman" w:cs="Times New Roman"/>
          <w:sz w:val="14"/>
          <w:szCs w:val="14"/>
        </w:rPr>
      </w:pPr>
      <w:r>
        <w:rPr>
          <w:rFonts w:ascii="Times New Roman" w:hAnsi="Times New Roman" w:cs="Times New Roman"/>
          <w:sz w:val="14"/>
          <w:szCs w:val="14"/>
        </w:rPr>
        <w:t>Note1: Companies are encouraged to provide additional details on how above enhancements are applied to different PUSCH repetitions (e.g. mapping between PUSCH repetitions and beams)</w:t>
      </w:r>
    </w:p>
    <w:p w:rsidR="00155F02" w:rsidRDefault="009A56A3">
      <w:pPr>
        <w:rPr>
          <w:rFonts w:ascii="Times New Roman" w:hAnsi="Times New Roman" w:cs="Times New Roman"/>
          <w:sz w:val="14"/>
          <w:szCs w:val="14"/>
        </w:rPr>
      </w:pPr>
      <w:r>
        <w:rPr>
          <w:rFonts w:ascii="Times New Roman" w:hAnsi="Times New Roman" w:cs="Times New Roman"/>
          <w:sz w:val="14"/>
          <w:szCs w:val="14"/>
        </w:rPr>
        <w:t>Note2: Studying enhancements/aspects related to TA is not precluded.</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On the mapping between PUSCH repetitions and beams in single DCI based multi-TRP PUSCH repetition Type A and Type B, further study the following,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For both PUSCH repetition Type A and B, how the beams are mapped to different PUSCH repetitions (or slots/frequency hop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1: cyclical mapping pattern (the first and second beam are applied to the first and second PUSCH repetition, respectively,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3: Half-Half pattern (the first beam is applied to the first half of PUSCH repetitions, and the second beam is applied to the second half of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Alt.</w:t>
      </w:r>
      <w:r>
        <w:rPr>
          <w:rFonts w:ascii="Times New Roman" w:hAnsi="Times New Roman" w:cs="Times New Roman"/>
          <w:strike/>
          <w:sz w:val="14"/>
          <w:szCs w:val="14"/>
        </w:rPr>
        <w:t>3</w:t>
      </w:r>
      <w:r>
        <w:rPr>
          <w:rFonts w:ascii="Times New Roman" w:hAnsi="Times New Roman" w:cs="Times New Roman"/>
          <w:sz w:val="14"/>
          <w:szCs w:val="14"/>
        </w:rPr>
        <w:t>4: Other variants (e.g. configurable mapping pattern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Note1: For PUSCH repetition type B, the variants considering slot level beam mapping with the same mapping principals (replacing repetition with slot) in Alt.1/2/3 are also included.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For PUSCH repetition Type B, which repetition type that the beams shall consider for the mapping,</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1: beams are mapped to the nomin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2: beams are mapped to the actu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3: beams are mapped to different slots (not in the granularity of actual/nominal repetition)</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4: Other varian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Consider additional requirements on switching gap(s) between two PUSCH repetitions towards different TRPs considering beam switching latency aspec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Note: use of the above solutions to multi-DCI based PUSCH repetition and TDMed PUSCH transmission without repetition (when there are agreed to support) is not precluded.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urther study M-TRP CG PUSCH reliability enhancements in Rel-17. </w:t>
      </w:r>
    </w:p>
    <w:p w:rsidR="00155F02" w:rsidRDefault="00155F02">
      <w:pPr>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t>7.2.2</w:t>
      </w:r>
      <w:r>
        <w:rPr>
          <w:color w:val="auto"/>
          <w:sz w:val="24"/>
          <w:szCs w:val="18"/>
        </w:rPr>
        <w:tab/>
        <w:t>RAN1 #103-e</w:t>
      </w:r>
    </w:p>
    <w:p w:rsidR="00155F02" w:rsidRDefault="009A56A3">
      <w:pPr>
        <w:rPr>
          <w:rFonts w:ascii="Times New Roman" w:eastAsia="Batang" w:hAnsi="Times New Roman" w:cs="Times New Roman"/>
          <w:b/>
          <w:bCs/>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schemes, support codebook based PUSCH transmission with following enhancement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SR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1: Bit field of SRI shall be enhanced.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2: No changes on SRI fiel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TPM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same number of layers are applied for both TPMIs if two TPMIs are indicated</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number of SRS ports between two TRPs should be sam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Details on indicating two TPMIs (e.g, one TPMI field or two TPMI field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Increase the maximum number of SRS resource sets to two</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configuration details of each SRS resource set (e.g., number of SRS resources in a resource set)</w:t>
      </w:r>
    </w:p>
    <w:p w:rsidR="00155F02" w:rsidRDefault="00155F02">
      <w:pPr>
        <w:adjustRightInd w:val="0"/>
        <w:snapToGrid w:val="0"/>
        <w:contextualSpacing/>
        <w:rPr>
          <w:rFonts w:ascii="Times New Roman" w:eastAsia="Batang" w:hAnsi="Times New Roman" w:cs="Times New Roman"/>
          <w:color w:val="FF0000"/>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schemes, support non-codebook based PUSCH transmission with following consideration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Increase the maximum number of SRS resource sets to two, and associated CSI-RS resource can be configured per SRS resource set.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Enhancements on SRI field in DCI to indicate the two beams for repetitions </w:t>
      </w:r>
    </w:p>
    <w:p w:rsidR="00155F02" w:rsidRDefault="00155F02">
      <w:pPr>
        <w:snapToGrid w:val="0"/>
        <w:rPr>
          <w:rFonts w:ascii="Times New Roman" w:eastAsia="Batang" w:hAnsi="Times New Roman" w:cs="Times New Roman"/>
          <w:sz w:val="14"/>
          <w:szCs w:val="14"/>
        </w:rPr>
      </w:pP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Type B, at least nominal repetitions are used to map beam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urther study details and applicability of each mapping method</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urther study the slot based beam mapping in the cases of nominal repetition across slot boundaries</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SCH multi-TRP enhancement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or per TRP closed-loop power control for PUSCH, further study the following alternatives when the “closedLoopIndex” values are differen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ed in DCI formats 0_1 / 0_2, and the TPC value applied for both PUS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Option.2: A single TPC field is used in DCI formats 0_1 / 0_2, and the TPC value applied for one of two PUSCH beams at a slo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0_1 / 0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0_1 / 0_2, and indicates two TPC values applied to two PUS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Transition period for beam / power / frequency change.</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Support both type 1 and type 2 CG PUSCH transmission towards MTRP. Further study the following alternative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Alt.1 : single CG configuration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PR on multiple PUSCH transmission occasions of single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At least for codebook-based CG PUSCH, support configuring 2 SRIs/TPMI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Alt.2 : multiple CG configurations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RP on more than one PUSCH transmission occasions, where one or more transmission occasions are from one CG configuration and another one or more PUSCH transmission occasions are from another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1 SRI/TPMI is configured/indicated for each CG configuration.</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urther study required beam mapping principals, low overhead mechanisms for beam selection, and other enhancements for Alt.1 and Alt.2.  </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TRP PUSCH reliability enhancement, further discuss multi-DCI based PUSCH transmission/repetition scheme(s) considering the following aspect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The same TB is repeated towards multiple TRPs with different beams, where one or more PUSCH repetitions are scheduled by one DCI and another one or more PUSCH repetitions are scheduled by another DCI.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FS: Details related to timeline restrictions and beam mapping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lastRenderedPageBreak/>
        <w:t>Changes on Rel-15/16 MCS, TBS determination, and UL resource allocation are not expected from this scheme.</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The scheme is considered to be supported only if there are gains over single DCI based PUSCH repetition schemes and a similar scheme is not supported by m-TRP PDCCH (e.g. Option 3). </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simulation results to decide the support of the scheme in next RAN1 meetings</w:t>
      </w:r>
    </w:p>
    <w:p w:rsidR="00155F02" w:rsidRDefault="009A56A3">
      <w:pPr>
        <w:rPr>
          <w:rFonts w:ascii="Times New Roman" w:eastAsia="Batang" w:hAnsi="Times New Roman" w:cs="Times New Roman"/>
          <w:color w:val="BFBFBF"/>
          <w:sz w:val="14"/>
          <w:szCs w:val="14"/>
        </w:rPr>
      </w:pPr>
      <w:r>
        <w:rPr>
          <w:rFonts w:ascii="Times New Roman" w:eastAsia="Batang" w:hAnsi="Times New Roman" w:cs="Times New Roman"/>
          <w:sz w:val="14"/>
          <w:szCs w:val="14"/>
        </w:rPr>
        <w:t>The support of multi-DCI based PUSCH transmission/repetition scheme(s) in Rel-17 will be decided in RAN1#104-e</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color w:val="000000"/>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single DCI based PUSCH multi-TRP enhancements, support the following RV mapping for PUSCH repetition Type A,</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FFS: Reuse of the same method for PUSCH repetition Type B.</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宋体"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single DCI based M-TRP PUSCH repetition Type A and B, further study required enhancements on PTRS-DMRS association.</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ssumption</w:t>
      </w:r>
    </w:p>
    <w:p w:rsidR="00155F02" w:rsidRDefault="009A56A3">
      <w:pPr>
        <w:rPr>
          <w:rFonts w:ascii="Times New Roman" w:eastAsia="宋体" w:hAnsi="Times New Roman" w:cs="Times New Roman"/>
          <w:b/>
          <w:bCs/>
          <w:strike/>
          <w:sz w:val="14"/>
          <w:szCs w:val="14"/>
        </w:rPr>
      </w:pPr>
      <w:r>
        <w:rPr>
          <w:rFonts w:ascii="Times New Roman" w:eastAsia="Batang" w:hAnsi="Times New Roman" w:cs="Times New Roman"/>
          <w:sz w:val="14"/>
          <w:szCs w:val="14"/>
        </w:rPr>
        <w:t>For single DCI based M-TRP PUSCH repetition Type A and B, it is possible to configure either cyclic mapping or sequential mapping of UL beams.</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The support of cyclic mapping can be optional UE feature for the cases when the number of repetitions is larger than 2.</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Support of half-half mapping.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Additional considerations on mapping patterns (including required beam switching gaps)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further simulation results to decide details.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LS to RAN4 on beam switching gaps for multi-TRP UL transmission is endorsed in </w:t>
      </w:r>
      <w:r>
        <w:rPr>
          <w:rFonts w:ascii="Times New Roman" w:eastAsia="Batang" w:hAnsi="Times New Roman" w:cs="Times New Roman"/>
          <w:sz w:val="14"/>
          <w:szCs w:val="14"/>
          <w:u w:val="single"/>
        </w:rPr>
        <w:t>R1-2009807</w:t>
      </w:r>
      <w:r>
        <w:rPr>
          <w:rFonts w:ascii="Times New Roman" w:eastAsia="Batang" w:hAnsi="Times New Roman" w:cs="Times New Roman"/>
          <w:sz w:val="14"/>
          <w:szCs w:val="14"/>
        </w:rPr>
        <w:t>.</w:t>
      </w:r>
    </w:p>
    <w:p w:rsidR="00155F02" w:rsidRDefault="00155F02">
      <w:pPr>
        <w:rPr>
          <w:rFonts w:ascii="Times New Roman" w:hAnsi="Times New Roman" w:cs="Times New Roman"/>
          <w:sz w:val="18"/>
          <w:szCs w:val="18"/>
        </w:rPr>
      </w:pPr>
    </w:p>
    <w:sectPr w:rsidR="00155F0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051" w:rsidRDefault="00656051" w:rsidP="00013BDE">
      <w:r>
        <w:separator/>
      </w:r>
    </w:p>
  </w:endnote>
  <w:endnote w:type="continuationSeparator" w:id="0">
    <w:p w:rsidR="00656051" w:rsidRDefault="00656051"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051" w:rsidRDefault="00656051" w:rsidP="00013BDE">
      <w:r>
        <w:separator/>
      </w:r>
    </w:p>
  </w:footnote>
  <w:footnote w:type="continuationSeparator" w:id="0">
    <w:p w:rsidR="00656051" w:rsidRDefault="00656051" w:rsidP="00013B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C93424"/>
    <w:multiLevelType w:val="singleLevel"/>
    <w:tmpl w:val="A0C93424"/>
    <w:lvl w:ilvl="0">
      <w:start w:val="1"/>
      <w:numFmt w:val="bullet"/>
      <w:lvlText w:val=""/>
      <w:lvlJc w:val="left"/>
      <w:pPr>
        <w:ind w:left="420" w:hanging="420"/>
      </w:pPr>
      <w:rPr>
        <w:rFonts w:ascii="Wingdings" w:hAnsi="Wingdings" w:hint="default"/>
      </w:rPr>
    </w:lvl>
  </w:abstractNum>
  <w:abstractNum w:abstractNumId="1" w15:restartNumberingAfterBreak="0">
    <w:nsid w:val="BD0AF204"/>
    <w:multiLevelType w:val="multilevel"/>
    <w:tmpl w:val="BD0AF204"/>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F5DD1D0B"/>
    <w:multiLevelType w:val="multilevel"/>
    <w:tmpl w:val="F5DD1D0B"/>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2223"/>
    <w:multiLevelType w:val="multilevel"/>
    <w:tmpl w:val="00002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31164B"/>
    <w:multiLevelType w:val="multilevel"/>
    <w:tmpl w:val="0031164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072F39D4"/>
    <w:multiLevelType w:val="multilevel"/>
    <w:tmpl w:val="072F39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DB3F97"/>
    <w:multiLevelType w:val="multilevel"/>
    <w:tmpl w:val="09DB3F97"/>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AA04387"/>
    <w:multiLevelType w:val="multilevel"/>
    <w:tmpl w:val="0AA043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F26D4"/>
    <w:multiLevelType w:val="multilevel"/>
    <w:tmpl w:val="0C1F26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04E74"/>
    <w:multiLevelType w:val="multilevel"/>
    <w:tmpl w:val="0C304E7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7B736E"/>
    <w:multiLevelType w:val="multilevel"/>
    <w:tmpl w:val="0C7B73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CAA75DF"/>
    <w:multiLevelType w:val="multilevel"/>
    <w:tmpl w:val="0CAA75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E0474BA"/>
    <w:multiLevelType w:val="multilevel"/>
    <w:tmpl w:val="0E0474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E866F23"/>
    <w:multiLevelType w:val="multilevel"/>
    <w:tmpl w:val="0E866F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3570CA"/>
    <w:multiLevelType w:val="multilevel"/>
    <w:tmpl w:val="173570C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7" w15:restartNumberingAfterBreak="0">
    <w:nsid w:val="1D0156A4"/>
    <w:multiLevelType w:val="multilevel"/>
    <w:tmpl w:val="1D015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C009BE"/>
    <w:multiLevelType w:val="multilevel"/>
    <w:tmpl w:val="1DC009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F8D276F"/>
    <w:multiLevelType w:val="multilevel"/>
    <w:tmpl w:val="1F8D2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FBF1A28"/>
    <w:multiLevelType w:val="multilevel"/>
    <w:tmpl w:val="1FBF1A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F5270F"/>
    <w:multiLevelType w:val="multilevel"/>
    <w:tmpl w:val="1FF527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0CB316A"/>
    <w:multiLevelType w:val="multilevel"/>
    <w:tmpl w:val="20CB31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1B259D"/>
    <w:multiLevelType w:val="multilevel"/>
    <w:tmpl w:val="221B259D"/>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24" w15:restartNumberingAfterBreak="0">
    <w:nsid w:val="22251CF7"/>
    <w:multiLevelType w:val="multilevel"/>
    <w:tmpl w:val="22251C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232003C"/>
    <w:multiLevelType w:val="multilevel"/>
    <w:tmpl w:val="223200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3693DD8"/>
    <w:multiLevelType w:val="multilevel"/>
    <w:tmpl w:val="23693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D172DB"/>
    <w:multiLevelType w:val="multilevel"/>
    <w:tmpl w:val="25D172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7813608"/>
    <w:multiLevelType w:val="multilevel"/>
    <w:tmpl w:val="278136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2600E3"/>
    <w:multiLevelType w:val="multilevel"/>
    <w:tmpl w:val="282600E3"/>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99E5013"/>
    <w:multiLevelType w:val="multilevel"/>
    <w:tmpl w:val="299E50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C503E44"/>
    <w:multiLevelType w:val="multilevel"/>
    <w:tmpl w:val="2C503E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D500755"/>
    <w:multiLevelType w:val="multilevel"/>
    <w:tmpl w:val="2D500755"/>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DB362B9"/>
    <w:multiLevelType w:val="multilevel"/>
    <w:tmpl w:val="2DB36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1144BE"/>
    <w:multiLevelType w:val="multilevel"/>
    <w:tmpl w:val="301144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C051F5"/>
    <w:multiLevelType w:val="multilevel"/>
    <w:tmpl w:val="31C051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29E0CE7"/>
    <w:multiLevelType w:val="multilevel"/>
    <w:tmpl w:val="329E0C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6" w15:restartNumberingAfterBreak="0">
    <w:nsid w:val="38E8670A"/>
    <w:multiLevelType w:val="multilevel"/>
    <w:tmpl w:val="38E867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EB906D6"/>
    <w:multiLevelType w:val="multilevel"/>
    <w:tmpl w:val="3EB906D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4325C6"/>
    <w:multiLevelType w:val="multilevel"/>
    <w:tmpl w:val="3F4325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090251F"/>
    <w:multiLevelType w:val="multilevel"/>
    <w:tmpl w:val="40902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64D8702"/>
    <w:multiLevelType w:val="multilevel"/>
    <w:tmpl w:val="464D8702"/>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9D37996"/>
    <w:multiLevelType w:val="multilevel"/>
    <w:tmpl w:val="49D379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A7D6952"/>
    <w:multiLevelType w:val="multilevel"/>
    <w:tmpl w:val="4A7D6952"/>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B4D087F"/>
    <w:multiLevelType w:val="multilevel"/>
    <w:tmpl w:val="4B4D087F"/>
    <w:lvl w:ilvl="0">
      <w:start w:val="1"/>
      <w:numFmt w:val="bullet"/>
      <w:lvlText w:val="o"/>
      <w:lvlJc w:val="left"/>
      <w:pPr>
        <w:ind w:left="420" w:hanging="420"/>
      </w:pPr>
      <w:rPr>
        <w:rFonts w:ascii="Courier New" w:hAnsi="Courier New" w:cs="Courier New" w:hint="default"/>
        <w:sz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B92534A"/>
    <w:multiLevelType w:val="multilevel"/>
    <w:tmpl w:val="4B9253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CC451A6"/>
    <w:multiLevelType w:val="multilevel"/>
    <w:tmpl w:val="4CC451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A64860"/>
    <w:multiLevelType w:val="multilevel"/>
    <w:tmpl w:val="4FA6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1C11DE7"/>
    <w:multiLevelType w:val="multilevel"/>
    <w:tmpl w:val="51C11D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26779F4"/>
    <w:multiLevelType w:val="multilevel"/>
    <w:tmpl w:val="526779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6" w15:restartNumberingAfterBreak="0">
    <w:nsid w:val="54627154"/>
    <w:multiLevelType w:val="multilevel"/>
    <w:tmpl w:val="5462715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4882818"/>
    <w:multiLevelType w:val="multilevel"/>
    <w:tmpl w:val="54882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E32472"/>
    <w:multiLevelType w:val="multilevel"/>
    <w:tmpl w:val="55E324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6CB04AF"/>
    <w:multiLevelType w:val="multilevel"/>
    <w:tmpl w:val="56CB04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F80BFA"/>
    <w:multiLevelType w:val="multilevel"/>
    <w:tmpl w:val="57F80BF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8451E67"/>
    <w:multiLevelType w:val="multilevel"/>
    <w:tmpl w:val="58451E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D236FC"/>
    <w:multiLevelType w:val="multilevel"/>
    <w:tmpl w:val="58D236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BEE08DF"/>
    <w:multiLevelType w:val="multilevel"/>
    <w:tmpl w:val="5BEE08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5CE75515"/>
    <w:multiLevelType w:val="multilevel"/>
    <w:tmpl w:val="5CE7551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13918E2"/>
    <w:multiLevelType w:val="multilevel"/>
    <w:tmpl w:val="613918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516327B"/>
    <w:multiLevelType w:val="singleLevel"/>
    <w:tmpl w:val="6516327B"/>
    <w:lvl w:ilvl="0">
      <w:start w:val="1"/>
      <w:numFmt w:val="bullet"/>
      <w:lvlText w:val=""/>
      <w:lvlJc w:val="left"/>
      <w:pPr>
        <w:ind w:left="420" w:hanging="420"/>
      </w:pPr>
      <w:rPr>
        <w:rFonts w:ascii="Wingdings" w:hAnsi="Wingdings" w:hint="default"/>
      </w:rPr>
    </w:lvl>
  </w:abstractNum>
  <w:abstractNum w:abstractNumId="82" w15:restartNumberingAfterBreak="0">
    <w:nsid w:val="66772AC0"/>
    <w:multiLevelType w:val="multilevel"/>
    <w:tmpl w:val="66772AC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671323DD"/>
    <w:multiLevelType w:val="multilevel"/>
    <w:tmpl w:val="671323DD"/>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15:restartNumberingAfterBreak="0">
    <w:nsid w:val="682B19F1"/>
    <w:multiLevelType w:val="multilevel"/>
    <w:tmpl w:val="682B1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98F53CD"/>
    <w:multiLevelType w:val="multilevel"/>
    <w:tmpl w:val="698F53C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6A1626DC"/>
    <w:multiLevelType w:val="multilevel"/>
    <w:tmpl w:val="6A162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B490E11"/>
    <w:multiLevelType w:val="multilevel"/>
    <w:tmpl w:val="6B490E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B544878"/>
    <w:multiLevelType w:val="multilevel"/>
    <w:tmpl w:val="6B54487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6B6C5552"/>
    <w:multiLevelType w:val="multilevel"/>
    <w:tmpl w:val="6B6C55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08C0056"/>
    <w:multiLevelType w:val="hybridMultilevel"/>
    <w:tmpl w:val="3E5CE2EE"/>
    <w:lvl w:ilvl="0" w:tplc="527E4284">
      <w:start w:val="1"/>
      <w:numFmt w:val="decimal"/>
      <w:lvlText w:val="%1)"/>
      <w:lvlJc w:val="left"/>
      <w:pPr>
        <w:ind w:left="420" w:hanging="42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0F23BF5"/>
    <w:multiLevelType w:val="multilevel"/>
    <w:tmpl w:val="70F23B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5627ADA"/>
    <w:multiLevelType w:val="multilevel"/>
    <w:tmpl w:val="75627ADA"/>
    <w:lvl w:ilvl="0">
      <w:start w:val="54"/>
      <w:numFmt w:val="bullet"/>
      <w:lvlText w:val="–"/>
      <w:lvlJc w:val="left"/>
      <w:pPr>
        <w:ind w:left="1145" w:hanging="420"/>
      </w:pPr>
      <w:rPr>
        <w:rFonts w:ascii="Arial" w:hAnsi="Arial" w:hint="default"/>
      </w:rPr>
    </w:lvl>
    <w:lvl w:ilvl="1">
      <w:start w:val="1"/>
      <w:numFmt w:val="bullet"/>
      <w:lvlText w:val=""/>
      <w:lvlJc w:val="left"/>
      <w:pPr>
        <w:ind w:left="1565" w:hanging="420"/>
      </w:pPr>
      <w:rPr>
        <w:rFonts w:ascii="Wingdings" w:hAnsi="Wingdings" w:hint="default"/>
      </w:rPr>
    </w:lvl>
    <w:lvl w:ilvl="2">
      <w:start w:val="1"/>
      <w:numFmt w:val="bullet"/>
      <w:lvlText w:val=""/>
      <w:lvlJc w:val="left"/>
      <w:pPr>
        <w:ind w:left="1985" w:hanging="420"/>
      </w:pPr>
      <w:rPr>
        <w:rFonts w:ascii="Wingdings" w:hAnsi="Wingdings" w:hint="default"/>
      </w:rPr>
    </w:lvl>
    <w:lvl w:ilvl="3">
      <w:start w:val="1"/>
      <w:numFmt w:val="bullet"/>
      <w:lvlText w:val=""/>
      <w:lvlJc w:val="left"/>
      <w:pPr>
        <w:ind w:left="2405" w:hanging="420"/>
      </w:pPr>
      <w:rPr>
        <w:rFonts w:ascii="Wingdings" w:hAnsi="Wingdings" w:hint="default"/>
      </w:rPr>
    </w:lvl>
    <w:lvl w:ilvl="4">
      <w:start w:val="1"/>
      <w:numFmt w:val="bullet"/>
      <w:lvlText w:val=""/>
      <w:lvlJc w:val="left"/>
      <w:pPr>
        <w:ind w:left="2825" w:hanging="420"/>
      </w:pPr>
      <w:rPr>
        <w:rFonts w:ascii="Wingdings" w:hAnsi="Wingdings" w:hint="default"/>
      </w:rPr>
    </w:lvl>
    <w:lvl w:ilvl="5">
      <w:start w:val="1"/>
      <w:numFmt w:val="bullet"/>
      <w:lvlText w:val=""/>
      <w:lvlJc w:val="left"/>
      <w:pPr>
        <w:ind w:left="3245" w:hanging="420"/>
      </w:pPr>
      <w:rPr>
        <w:rFonts w:ascii="Wingdings" w:hAnsi="Wingdings" w:hint="default"/>
      </w:rPr>
    </w:lvl>
    <w:lvl w:ilvl="6">
      <w:start w:val="1"/>
      <w:numFmt w:val="bullet"/>
      <w:lvlText w:val=""/>
      <w:lvlJc w:val="left"/>
      <w:pPr>
        <w:ind w:left="3665" w:hanging="420"/>
      </w:pPr>
      <w:rPr>
        <w:rFonts w:ascii="Wingdings" w:hAnsi="Wingdings" w:hint="default"/>
      </w:rPr>
    </w:lvl>
    <w:lvl w:ilvl="7">
      <w:start w:val="1"/>
      <w:numFmt w:val="bullet"/>
      <w:lvlText w:val=""/>
      <w:lvlJc w:val="left"/>
      <w:pPr>
        <w:ind w:left="4085" w:hanging="420"/>
      </w:pPr>
      <w:rPr>
        <w:rFonts w:ascii="Wingdings" w:hAnsi="Wingdings" w:hint="default"/>
      </w:rPr>
    </w:lvl>
    <w:lvl w:ilvl="8">
      <w:start w:val="1"/>
      <w:numFmt w:val="bullet"/>
      <w:lvlText w:val=""/>
      <w:lvlJc w:val="left"/>
      <w:pPr>
        <w:ind w:left="4505" w:hanging="420"/>
      </w:pPr>
      <w:rPr>
        <w:rFonts w:ascii="Wingdings" w:hAnsi="Wingdings" w:hint="default"/>
      </w:rPr>
    </w:lvl>
  </w:abstractNum>
  <w:abstractNum w:abstractNumId="94" w15:restartNumberingAfterBreak="0">
    <w:nsid w:val="767078EA"/>
    <w:multiLevelType w:val="multilevel"/>
    <w:tmpl w:val="7670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76B111C"/>
    <w:multiLevelType w:val="multilevel"/>
    <w:tmpl w:val="776B1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793E0AE1"/>
    <w:multiLevelType w:val="multilevel"/>
    <w:tmpl w:val="793E0AE1"/>
    <w:lvl w:ilvl="0">
      <w:start w:val="3"/>
      <w:numFmt w:val="bullet"/>
      <w:lvlText w:val="-"/>
      <w:lvlJc w:val="left"/>
      <w:pPr>
        <w:ind w:left="840" w:hanging="420"/>
      </w:pPr>
      <w:rPr>
        <w:rFonts w:ascii="Times New Roman" w:eastAsia="Malgun Gothic"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BCD3F4D"/>
    <w:multiLevelType w:val="multilevel"/>
    <w:tmpl w:val="7BCD3F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5"/>
  </w:num>
  <w:num w:numId="2">
    <w:abstractNumId w:val="26"/>
  </w:num>
  <w:num w:numId="3">
    <w:abstractNumId w:val="63"/>
  </w:num>
  <w:num w:numId="4">
    <w:abstractNumId w:val="47"/>
  </w:num>
  <w:num w:numId="5">
    <w:abstractNumId w:val="16"/>
  </w:num>
  <w:num w:numId="6">
    <w:abstractNumId w:val="65"/>
  </w:num>
  <w:num w:numId="7">
    <w:abstractNumId w:val="52"/>
  </w:num>
  <w:num w:numId="8">
    <w:abstractNumId w:val="37"/>
  </w:num>
  <w:num w:numId="9">
    <w:abstractNumId w:val="73"/>
  </w:num>
  <w:num w:numId="10">
    <w:abstractNumId w:val="55"/>
  </w:num>
  <w:num w:numId="11">
    <w:abstractNumId w:val="24"/>
  </w:num>
  <w:num w:numId="12">
    <w:abstractNumId w:val="83"/>
  </w:num>
  <w:num w:numId="13">
    <w:abstractNumId w:val="6"/>
  </w:num>
  <w:num w:numId="14">
    <w:abstractNumId w:val="4"/>
  </w:num>
  <w:num w:numId="15">
    <w:abstractNumId w:val="15"/>
  </w:num>
  <w:num w:numId="16">
    <w:abstractNumId w:val="42"/>
  </w:num>
  <w:num w:numId="17">
    <w:abstractNumId w:val="9"/>
  </w:num>
  <w:num w:numId="18">
    <w:abstractNumId w:val="40"/>
  </w:num>
  <w:num w:numId="19">
    <w:abstractNumId w:val="12"/>
  </w:num>
  <w:num w:numId="20">
    <w:abstractNumId w:val="95"/>
  </w:num>
  <w:num w:numId="21">
    <w:abstractNumId w:val="58"/>
  </w:num>
  <w:num w:numId="22">
    <w:abstractNumId w:val="67"/>
  </w:num>
  <w:num w:numId="23">
    <w:abstractNumId w:val="64"/>
  </w:num>
  <w:num w:numId="24">
    <w:abstractNumId w:val="2"/>
  </w:num>
  <w:num w:numId="25">
    <w:abstractNumId w:val="20"/>
  </w:num>
  <w:num w:numId="26">
    <w:abstractNumId w:val="51"/>
  </w:num>
  <w:num w:numId="27">
    <w:abstractNumId w:val="97"/>
  </w:num>
  <w:num w:numId="28">
    <w:abstractNumId w:val="3"/>
  </w:num>
  <w:num w:numId="29">
    <w:abstractNumId w:val="69"/>
  </w:num>
  <w:num w:numId="30">
    <w:abstractNumId w:val="54"/>
  </w:num>
  <w:num w:numId="31">
    <w:abstractNumId w:val="50"/>
  </w:num>
  <w:num w:numId="32">
    <w:abstractNumId w:val="7"/>
  </w:num>
  <w:num w:numId="33">
    <w:abstractNumId w:val="91"/>
  </w:num>
  <w:num w:numId="34">
    <w:abstractNumId w:val="87"/>
  </w:num>
  <w:num w:numId="35">
    <w:abstractNumId w:val="88"/>
  </w:num>
  <w:num w:numId="36">
    <w:abstractNumId w:val="85"/>
  </w:num>
  <w:num w:numId="37">
    <w:abstractNumId w:val="22"/>
  </w:num>
  <w:num w:numId="38">
    <w:abstractNumId w:val="31"/>
  </w:num>
  <w:num w:numId="39">
    <w:abstractNumId w:val="80"/>
  </w:num>
  <w:num w:numId="40">
    <w:abstractNumId w:val="94"/>
  </w:num>
  <w:num w:numId="41">
    <w:abstractNumId w:val="21"/>
  </w:num>
  <w:num w:numId="42">
    <w:abstractNumId w:val="18"/>
  </w:num>
  <w:num w:numId="43">
    <w:abstractNumId w:val="19"/>
  </w:num>
  <w:num w:numId="44">
    <w:abstractNumId w:val="46"/>
  </w:num>
  <w:num w:numId="45">
    <w:abstractNumId w:val="10"/>
  </w:num>
  <w:num w:numId="46">
    <w:abstractNumId w:val="23"/>
  </w:num>
  <w:num w:numId="47">
    <w:abstractNumId w:val="11"/>
  </w:num>
  <w:num w:numId="48">
    <w:abstractNumId w:val="84"/>
  </w:num>
  <w:num w:numId="49">
    <w:abstractNumId w:val="49"/>
  </w:num>
  <w:num w:numId="50">
    <w:abstractNumId w:val="72"/>
  </w:num>
  <w:num w:numId="51">
    <w:abstractNumId w:val="1"/>
  </w:num>
  <w:num w:numId="52">
    <w:abstractNumId w:val="44"/>
  </w:num>
  <w:num w:numId="53">
    <w:abstractNumId w:val="75"/>
  </w:num>
  <w:num w:numId="54">
    <w:abstractNumId w:val="0"/>
  </w:num>
  <w:num w:numId="55">
    <w:abstractNumId w:val="81"/>
  </w:num>
  <w:num w:numId="56">
    <w:abstractNumId w:val="53"/>
  </w:num>
  <w:num w:numId="57">
    <w:abstractNumId w:val="39"/>
  </w:num>
  <w:num w:numId="58">
    <w:abstractNumId w:val="82"/>
  </w:num>
  <w:num w:numId="59">
    <w:abstractNumId w:val="66"/>
  </w:num>
  <w:num w:numId="60">
    <w:abstractNumId w:val="17"/>
  </w:num>
  <w:num w:numId="61">
    <w:abstractNumId w:val="35"/>
  </w:num>
  <w:num w:numId="62">
    <w:abstractNumId w:val="56"/>
  </w:num>
  <w:num w:numId="63">
    <w:abstractNumId w:val="77"/>
  </w:num>
  <w:num w:numId="64">
    <w:abstractNumId w:val="60"/>
  </w:num>
  <w:num w:numId="65">
    <w:abstractNumId w:val="43"/>
  </w:num>
  <w:num w:numId="66">
    <w:abstractNumId w:val="76"/>
  </w:num>
  <w:num w:numId="67">
    <w:abstractNumId w:val="70"/>
  </w:num>
  <w:num w:numId="68">
    <w:abstractNumId w:val="93"/>
  </w:num>
  <w:num w:numId="69">
    <w:abstractNumId w:val="61"/>
  </w:num>
  <w:num w:numId="70">
    <w:abstractNumId w:val="28"/>
  </w:num>
  <w:num w:numId="71">
    <w:abstractNumId w:val="89"/>
  </w:num>
  <w:num w:numId="72">
    <w:abstractNumId w:val="14"/>
  </w:num>
  <w:num w:numId="73">
    <w:abstractNumId w:val="96"/>
  </w:num>
  <w:num w:numId="74">
    <w:abstractNumId w:val="86"/>
  </w:num>
  <w:num w:numId="75">
    <w:abstractNumId w:val="25"/>
  </w:num>
  <w:num w:numId="76">
    <w:abstractNumId w:val="62"/>
  </w:num>
  <w:num w:numId="77">
    <w:abstractNumId w:val="57"/>
  </w:num>
  <w:num w:numId="78">
    <w:abstractNumId w:val="13"/>
  </w:num>
  <w:num w:numId="79">
    <w:abstractNumId w:val="29"/>
  </w:num>
  <w:num w:numId="80">
    <w:abstractNumId w:val="8"/>
  </w:num>
  <w:num w:numId="81">
    <w:abstractNumId w:val="68"/>
  </w:num>
  <w:num w:numId="82">
    <w:abstractNumId w:val="38"/>
  </w:num>
  <w:num w:numId="83">
    <w:abstractNumId w:val="32"/>
  </w:num>
  <w:num w:numId="84">
    <w:abstractNumId w:val="59"/>
  </w:num>
  <w:num w:numId="85">
    <w:abstractNumId w:val="27"/>
  </w:num>
  <w:num w:numId="86">
    <w:abstractNumId w:val="36"/>
  </w:num>
  <w:num w:numId="87">
    <w:abstractNumId w:val="33"/>
  </w:num>
  <w:num w:numId="88">
    <w:abstractNumId w:val="74"/>
  </w:num>
  <w:num w:numId="89">
    <w:abstractNumId w:val="79"/>
  </w:num>
  <w:num w:numId="90">
    <w:abstractNumId w:val="41"/>
  </w:num>
  <w:num w:numId="91">
    <w:abstractNumId w:val="30"/>
  </w:num>
  <w:num w:numId="9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2"/>
  </w:num>
  <w:num w:numId="94">
    <w:abstractNumId w:val="34"/>
  </w:num>
  <w:num w:numId="95">
    <w:abstractNumId w:val="71"/>
  </w:num>
  <w:num w:numId="96">
    <w:abstractNumId w:val="48"/>
  </w:num>
  <w:num w:numId="97">
    <w:abstractNumId w:val="78"/>
  </w:num>
  <w:num w:numId="98">
    <w:abstractNumId w:val="90"/>
  </w:num>
  <w:numIdMacAtCleanup w:val="9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 Muruganathan">
    <w15:presenceInfo w15:providerId="AD" w15:userId="S::siva.muruganathan@ericsson.com::70cf1c90-cd0b-43fd-86bd-85b4ac9cc3c4"/>
  </w15:person>
  <w15:person w15:author="Jayasinghe, Keeth (Nokia - FI/Espoo)">
    <w15:presenceInfo w15:providerId="AD" w15:userId="S::keeth.jayasinghe@nokia.com::c9918162-d189-4dac-b2bb-346b5f0a7cf2"/>
  </w15:person>
  <w15:person w15:author="ZTE">
    <w15:presenceInfo w15:providerId="None" w15:userId="ZTE"/>
  </w15:person>
  <w15:person w15:author="Siva">
    <w15:presenceInfo w15:providerId="AD" w15:userId="S::siva.muruganathan@ericsson.com::70cf1c90-cd0b-43fd-86bd-85b4ac9cc3c4"/>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mwrAUAuasJGyw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BB1"/>
    <w:rsid w:val="00006DE9"/>
    <w:rsid w:val="00006E91"/>
    <w:rsid w:val="00007049"/>
    <w:rsid w:val="000074C4"/>
    <w:rsid w:val="00007D81"/>
    <w:rsid w:val="000103DF"/>
    <w:rsid w:val="000106A6"/>
    <w:rsid w:val="000109A5"/>
    <w:rsid w:val="0001118A"/>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96B"/>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42E"/>
    <w:rsid w:val="00053914"/>
    <w:rsid w:val="00053C00"/>
    <w:rsid w:val="00053CD9"/>
    <w:rsid w:val="00053F4F"/>
    <w:rsid w:val="00054137"/>
    <w:rsid w:val="00054252"/>
    <w:rsid w:val="00054912"/>
    <w:rsid w:val="00054E91"/>
    <w:rsid w:val="00055403"/>
    <w:rsid w:val="00055511"/>
    <w:rsid w:val="000557B6"/>
    <w:rsid w:val="00055933"/>
    <w:rsid w:val="00055B8C"/>
    <w:rsid w:val="00055CE0"/>
    <w:rsid w:val="00056359"/>
    <w:rsid w:val="00056544"/>
    <w:rsid w:val="00056613"/>
    <w:rsid w:val="0005678B"/>
    <w:rsid w:val="00057A9C"/>
    <w:rsid w:val="00057EEC"/>
    <w:rsid w:val="00060865"/>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F86"/>
    <w:rsid w:val="0009401C"/>
    <w:rsid w:val="000945F8"/>
    <w:rsid w:val="00094830"/>
    <w:rsid w:val="00094BFA"/>
    <w:rsid w:val="00095DEB"/>
    <w:rsid w:val="000962CD"/>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BE0"/>
    <w:rsid w:val="000B0141"/>
    <w:rsid w:val="000B068A"/>
    <w:rsid w:val="000B0884"/>
    <w:rsid w:val="000B0FC4"/>
    <w:rsid w:val="000B13C6"/>
    <w:rsid w:val="000B1B3D"/>
    <w:rsid w:val="000B205C"/>
    <w:rsid w:val="000B2C2D"/>
    <w:rsid w:val="000B2E62"/>
    <w:rsid w:val="000B2FF4"/>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2652"/>
    <w:rsid w:val="000C26B6"/>
    <w:rsid w:val="000C27AA"/>
    <w:rsid w:val="000C2A6D"/>
    <w:rsid w:val="000C2F64"/>
    <w:rsid w:val="000C3434"/>
    <w:rsid w:val="000C35A6"/>
    <w:rsid w:val="000C3DCB"/>
    <w:rsid w:val="000C4399"/>
    <w:rsid w:val="000C43A0"/>
    <w:rsid w:val="000C4545"/>
    <w:rsid w:val="000C4DC4"/>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77E"/>
    <w:rsid w:val="00115EB2"/>
    <w:rsid w:val="001166B1"/>
    <w:rsid w:val="00116F2F"/>
    <w:rsid w:val="001175AD"/>
    <w:rsid w:val="00120029"/>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30BE1"/>
    <w:rsid w:val="0013118E"/>
    <w:rsid w:val="001318E7"/>
    <w:rsid w:val="00131F8B"/>
    <w:rsid w:val="001322B9"/>
    <w:rsid w:val="00132744"/>
    <w:rsid w:val="00132D60"/>
    <w:rsid w:val="00132D72"/>
    <w:rsid w:val="00133784"/>
    <w:rsid w:val="00133AC7"/>
    <w:rsid w:val="001340A2"/>
    <w:rsid w:val="0013458B"/>
    <w:rsid w:val="00134661"/>
    <w:rsid w:val="00135362"/>
    <w:rsid w:val="00135C40"/>
    <w:rsid w:val="0013602C"/>
    <w:rsid w:val="001365B7"/>
    <w:rsid w:val="00137143"/>
    <w:rsid w:val="0013778D"/>
    <w:rsid w:val="00137B0E"/>
    <w:rsid w:val="00137D78"/>
    <w:rsid w:val="00137D7F"/>
    <w:rsid w:val="00140456"/>
    <w:rsid w:val="001406E4"/>
    <w:rsid w:val="00140807"/>
    <w:rsid w:val="0014096E"/>
    <w:rsid w:val="00141B6F"/>
    <w:rsid w:val="00142734"/>
    <w:rsid w:val="00142A67"/>
    <w:rsid w:val="0014328D"/>
    <w:rsid w:val="001432F2"/>
    <w:rsid w:val="0014363D"/>
    <w:rsid w:val="00143809"/>
    <w:rsid w:val="00144D43"/>
    <w:rsid w:val="00144D9D"/>
    <w:rsid w:val="00144E1E"/>
    <w:rsid w:val="001452B2"/>
    <w:rsid w:val="001453DA"/>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398E"/>
    <w:rsid w:val="00163A43"/>
    <w:rsid w:val="00163BD0"/>
    <w:rsid w:val="00164088"/>
    <w:rsid w:val="001641F1"/>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7"/>
    <w:rsid w:val="001A668C"/>
    <w:rsid w:val="001A6A25"/>
    <w:rsid w:val="001A6C9A"/>
    <w:rsid w:val="001A7BF3"/>
    <w:rsid w:val="001A7C85"/>
    <w:rsid w:val="001A7E74"/>
    <w:rsid w:val="001B070D"/>
    <w:rsid w:val="001B16C3"/>
    <w:rsid w:val="001B1A64"/>
    <w:rsid w:val="001B2D91"/>
    <w:rsid w:val="001B2F61"/>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4FE"/>
    <w:rsid w:val="001C5DE3"/>
    <w:rsid w:val="001C60B2"/>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249"/>
    <w:rsid w:val="001D363B"/>
    <w:rsid w:val="001D3A1C"/>
    <w:rsid w:val="001D3B95"/>
    <w:rsid w:val="001D41AD"/>
    <w:rsid w:val="001D55CF"/>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FB"/>
    <w:rsid w:val="00205969"/>
    <w:rsid w:val="00205A61"/>
    <w:rsid w:val="00205B5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628A"/>
    <w:rsid w:val="00236760"/>
    <w:rsid w:val="00236A8B"/>
    <w:rsid w:val="00236C20"/>
    <w:rsid w:val="00236D52"/>
    <w:rsid w:val="002379D7"/>
    <w:rsid w:val="002409B0"/>
    <w:rsid w:val="00240A6A"/>
    <w:rsid w:val="00240D03"/>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A2"/>
    <w:rsid w:val="00246AB8"/>
    <w:rsid w:val="00246E57"/>
    <w:rsid w:val="002472AB"/>
    <w:rsid w:val="00247832"/>
    <w:rsid w:val="00247A1A"/>
    <w:rsid w:val="00247DEE"/>
    <w:rsid w:val="002502B1"/>
    <w:rsid w:val="00250C33"/>
    <w:rsid w:val="00250E1A"/>
    <w:rsid w:val="00252B31"/>
    <w:rsid w:val="00252C17"/>
    <w:rsid w:val="0025303A"/>
    <w:rsid w:val="0025356C"/>
    <w:rsid w:val="002536BB"/>
    <w:rsid w:val="002537B9"/>
    <w:rsid w:val="00253F80"/>
    <w:rsid w:val="00254706"/>
    <w:rsid w:val="0025476E"/>
    <w:rsid w:val="00254CB0"/>
    <w:rsid w:val="00255446"/>
    <w:rsid w:val="00255534"/>
    <w:rsid w:val="002559B7"/>
    <w:rsid w:val="00256293"/>
    <w:rsid w:val="00256C14"/>
    <w:rsid w:val="0025735C"/>
    <w:rsid w:val="0025742D"/>
    <w:rsid w:val="002574F4"/>
    <w:rsid w:val="0025769E"/>
    <w:rsid w:val="002600E1"/>
    <w:rsid w:val="00260C1E"/>
    <w:rsid w:val="00260C69"/>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F72"/>
    <w:rsid w:val="00280FE8"/>
    <w:rsid w:val="0028125E"/>
    <w:rsid w:val="002819E8"/>
    <w:rsid w:val="00281C9A"/>
    <w:rsid w:val="00282543"/>
    <w:rsid w:val="00283154"/>
    <w:rsid w:val="002834BB"/>
    <w:rsid w:val="00283BF1"/>
    <w:rsid w:val="00283F4B"/>
    <w:rsid w:val="00284106"/>
    <w:rsid w:val="00284145"/>
    <w:rsid w:val="00284191"/>
    <w:rsid w:val="0028426C"/>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554"/>
    <w:rsid w:val="0029287A"/>
    <w:rsid w:val="00292ABB"/>
    <w:rsid w:val="00292CAD"/>
    <w:rsid w:val="00293002"/>
    <w:rsid w:val="002932A6"/>
    <w:rsid w:val="00293777"/>
    <w:rsid w:val="002937B8"/>
    <w:rsid w:val="002938AC"/>
    <w:rsid w:val="00293B11"/>
    <w:rsid w:val="002945B2"/>
    <w:rsid w:val="00294C4F"/>
    <w:rsid w:val="002962AC"/>
    <w:rsid w:val="00296447"/>
    <w:rsid w:val="00296976"/>
    <w:rsid w:val="00296D6D"/>
    <w:rsid w:val="00297780"/>
    <w:rsid w:val="0029779B"/>
    <w:rsid w:val="0029797A"/>
    <w:rsid w:val="00297CFE"/>
    <w:rsid w:val="00297D5F"/>
    <w:rsid w:val="002A004C"/>
    <w:rsid w:val="002A02CB"/>
    <w:rsid w:val="002A05F0"/>
    <w:rsid w:val="002A0619"/>
    <w:rsid w:val="002A087B"/>
    <w:rsid w:val="002A1126"/>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65F"/>
    <w:rsid w:val="002D36B6"/>
    <w:rsid w:val="002D3EE9"/>
    <w:rsid w:val="002D45F7"/>
    <w:rsid w:val="002D4A9A"/>
    <w:rsid w:val="002D515A"/>
    <w:rsid w:val="002D5260"/>
    <w:rsid w:val="002D5A69"/>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5BA"/>
    <w:rsid w:val="00320DCD"/>
    <w:rsid w:val="003213B9"/>
    <w:rsid w:val="003216B6"/>
    <w:rsid w:val="00321AFC"/>
    <w:rsid w:val="00321F8B"/>
    <w:rsid w:val="00321FAD"/>
    <w:rsid w:val="0032273D"/>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25F4"/>
    <w:rsid w:val="00332CA2"/>
    <w:rsid w:val="00332D8D"/>
    <w:rsid w:val="00334418"/>
    <w:rsid w:val="003344D2"/>
    <w:rsid w:val="00335235"/>
    <w:rsid w:val="00335B31"/>
    <w:rsid w:val="00335C2D"/>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5150"/>
    <w:rsid w:val="003860C3"/>
    <w:rsid w:val="00386264"/>
    <w:rsid w:val="003862F9"/>
    <w:rsid w:val="0038667B"/>
    <w:rsid w:val="00386AB3"/>
    <w:rsid w:val="003874A1"/>
    <w:rsid w:val="00387666"/>
    <w:rsid w:val="00387683"/>
    <w:rsid w:val="0038795B"/>
    <w:rsid w:val="003900F3"/>
    <w:rsid w:val="003901B5"/>
    <w:rsid w:val="0039031A"/>
    <w:rsid w:val="00390610"/>
    <w:rsid w:val="00390809"/>
    <w:rsid w:val="00390E7E"/>
    <w:rsid w:val="00390FA1"/>
    <w:rsid w:val="0039158C"/>
    <w:rsid w:val="003915B6"/>
    <w:rsid w:val="003917E8"/>
    <w:rsid w:val="00391BA6"/>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640A"/>
    <w:rsid w:val="003D661A"/>
    <w:rsid w:val="003D6A61"/>
    <w:rsid w:val="003D6B0A"/>
    <w:rsid w:val="003D718A"/>
    <w:rsid w:val="003D720E"/>
    <w:rsid w:val="003D767C"/>
    <w:rsid w:val="003D78D5"/>
    <w:rsid w:val="003D7AC7"/>
    <w:rsid w:val="003D7B8F"/>
    <w:rsid w:val="003E1313"/>
    <w:rsid w:val="003E1325"/>
    <w:rsid w:val="003E275E"/>
    <w:rsid w:val="003E2797"/>
    <w:rsid w:val="003E3339"/>
    <w:rsid w:val="003E3F38"/>
    <w:rsid w:val="003E49A9"/>
    <w:rsid w:val="003E4A6C"/>
    <w:rsid w:val="003E4D54"/>
    <w:rsid w:val="003E52DA"/>
    <w:rsid w:val="003E5931"/>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2DC"/>
    <w:rsid w:val="0040455B"/>
    <w:rsid w:val="0040478B"/>
    <w:rsid w:val="00404961"/>
    <w:rsid w:val="00405667"/>
    <w:rsid w:val="00405A85"/>
    <w:rsid w:val="00406595"/>
    <w:rsid w:val="0040697D"/>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5B1"/>
    <w:rsid w:val="004348B3"/>
    <w:rsid w:val="00434BAB"/>
    <w:rsid w:val="00435330"/>
    <w:rsid w:val="00435547"/>
    <w:rsid w:val="00435652"/>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D37"/>
    <w:rsid w:val="00473D83"/>
    <w:rsid w:val="0047458B"/>
    <w:rsid w:val="00474AB3"/>
    <w:rsid w:val="00474D4D"/>
    <w:rsid w:val="00474FB7"/>
    <w:rsid w:val="00475614"/>
    <w:rsid w:val="00475C63"/>
    <w:rsid w:val="004762AB"/>
    <w:rsid w:val="00476429"/>
    <w:rsid w:val="00476D47"/>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E71"/>
    <w:rsid w:val="00484E7F"/>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95"/>
    <w:rsid w:val="00494E38"/>
    <w:rsid w:val="0049515C"/>
    <w:rsid w:val="004951CE"/>
    <w:rsid w:val="0049560B"/>
    <w:rsid w:val="004956D5"/>
    <w:rsid w:val="0049595C"/>
    <w:rsid w:val="00495988"/>
    <w:rsid w:val="004959F3"/>
    <w:rsid w:val="00496232"/>
    <w:rsid w:val="0049667C"/>
    <w:rsid w:val="00496B42"/>
    <w:rsid w:val="00496B93"/>
    <w:rsid w:val="00496D59"/>
    <w:rsid w:val="00496F36"/>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9FA"/>
    <w:rsid w:val="004A4A95"/>
    <w:rsid w:val="004A4BC3"/>
    <w:rsid w:val="004A4D1B"/>
    <w:rsid w:val="004A5180"/>
    <w:rsid w:val="004A57C4"/>
    <w:rsid w:val="004A59C7"/>
    <w:rsid w:val="004A608A"/>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F47"/>
    <w:rsid w:val="004D61FE"/>
    <w:rsid w:val="004D6321"/>
    <w:rsid w:val="004D634F"/>
    <w:rsid w:val="004D6C29"/>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A20"/>
    <w:rsid w:val="00502A5B"/>
    <w:rsid w:val="00502D3C"/>
    <w:rsid w:val="00502F22"/>
    <w:rsid w:val="005039D8"/>
    <w:rsid w:val="00504083"/>
    <w:rsid w:val="00504337"/>
    <w:rsid w:val="005043D2"/>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9E"/>
    <w:rsid w:val="00514E44"/>
    <w:rsid w:val="005151FE"/>
    <w:rsid w:val="0051547E"/>
    <w:rsid w:val="0051551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E3C"/>
    <w:rsid w:val="0053547A"/>
    <w:rsid w:val="005358BD"/>
    <w:rsid w:val="00535D9C"/>
    <w:rsid w:val="005363E8"/>
    <w:rsid w:val="005366D1"/>
    <w:rsid w:val="005367BE"/>
    <w:rsid w:val="00536993"/>
    <w:rsid w:val="00536B4D"/>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C2"/>
    <w:rsid w:val="00554584"/>
    <w:rsid w:val="005549DC"/>
    <w:rsid w:val="00554C82"/>
    <w:rsid w:val="00554CFA"/>
    <w:rsid w:val="0055647A"/>
    <w:rsid w:val="005565E2"/>
    <w:rsid w:val="00556AA8"/>
    <w:rsid w:val="00556B8A"/>
    <w:rsid w:val="00556BDF"/>
    <w:rsid w:val="00556DC5"/>
    <w:rsid w:val="005572AE"/>
    <w:rsid w:val="0055756D"/>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A93"/>
    <w:rsid w:val="00573A9E"/>
    <w:rsid w:val="00573E62"/>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263C"/>
    <w:rsid w:val="005928B2"/>
    <w:rsid w:val="005929A4"/>
    <w:rsid w:val="00592A63"/>
    <w:rsid w:val="00592E78"/>
    <w:rsid w:val="00592EB2"/>
    <w:rsid w:val="0059317B"/>
    <w:rsid w:val="00593C40"/>
    <w:rsid w:val="00593E96"/>
    <w:rsid w:val="00594FEB"/>
    <w:rsid w:val="005951B6"/>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9DA"/>
    <w:rsid w:val="005D53D7"/>
    <w:rsid w:val="005D67F8"/>
    <w:rsid w:val="005D6AFC"/>
    <w:rsid w:val="005D6BDF"/>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30A0"/>
    <w:rsid w:val="005F353A"/>
    <w:rsid w:val="005F366E"/>
    <w:rsid w:val="005F3814"/>
    <w:rsid w:val="005F3A38"/>
    <w:rsid w:val="005F3B91"/>
    <w:rsid w:val="005F3C47"/>
    <w:rsid w:val="005F4E63"/>
    <w:rsid w:val="005F5B47"/>
    <w:rsid w:val="005F60D1"/>
    <w:rsid w:val="005F6882"/>
    <w:rsid w:val="005F6D0A"/>
    <w:rsid w:val="005F6DA0"/>
    <w:rsid w:val="0060030D"/>
    <w:rsid w:val="00600509"/>
    <w:rsid w:val="00601116"/>
    <w:rsid w:val="00601227"/>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30599"/>
    <w:rsid w:val="006308CD"/>
    <w:rsid w:val="00630A61"/>
    <w:rsid w:val="00630AB5"/>
    <w:rsid w:val="006310C6"/>
    <w:rsid w:val="00631117"/>
    <w:rsid w:val="006311A4"/>
    <w:rsid w:val="006311D7"/>
    <w:rsid w:val="00631296"/>
    <w:rsid w:val="0063173B"/>
    <w:rsid w:val="0063199F"/>
    <w:rsid w:val="006319D2"/>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798"/>
    <w:rsid w:val="00655D1E"/>
    <w:rsid w:val="00655EB5"/>
    <w:rsid w:val="00655F0E"/>
    <w:rsid w:val="00656051"/>
    <w:rsid w:val="006561DB"/>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6EE7"/>
    <w:rsid w:val="006C7D48"/>
    <w:rsid w:val="006D0137"/>
    <w:rsid w:val="006D03E4"/>
    <w:rsid w:val="006D0555"/>
    <w:rsid w:val="006D0CA6"/>
    <w:rsid w:val="006D1306"/>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3340"/>
    <w:rsid w:val="006E3B48"/>
    <w:rsid w:val="006E3D74"/>
    <w:rsid w:val="006E4085"/>
    <w:rsid w:val="006E52A1"/>
    <w:rsid w:val="006E5A10"/>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3D1"/>
    <w:rsid w:val="006F7B29"/>
    <w:rsid w:val="006F7B66"/>
    <w:rsid w:val="00700297"/>
    <w:rsid w:val="007004E7"/>
    <w:rsid w:val="00700623"/>
    <w:rsid w:val="00700816"/>
    <w:rsid w:val="0070118B"/>
    <w:rsid w:val="007012DE"/>
    <w:rsid w:val="007013CA"/>
    <w:rsid w:val="007013E1"/>
    <w:rsid w:val="007016E5"/>
    <w:rsid w:val="0070174B"/>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C7"/>
    <w:rsid w:val="00705D03"/>
    <w:rsid w:val="00705D70"/>
    <w:rsid w:val="00705FB5"/>
    <w:rsid w:val="007064D2"/>
    <w:rsid w:val="007069CF"/>
    <w:rsid w:val="00706BF8"/>
    <w:rsid w:val="00706D93"/>
    <w:rsid w:val="0070728B"/>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43CD"/>
    <w:rsid w:val="00724617"/>
    <w:rsid w:val="007249DE"/>
    <w:rsid w:val="00724B19"/>
    <w:rsid w:val="00724E8B"/>
    <w:rsid w:val="00725443"/>
    <w:rsid w:val="00725709"/>
    <w:rsid w:val="007257C2"/>
    <w:rsid w:val="00725D50"/>
    <w:rsid w:val="0072676B"/>
    <w:rsid w:val="00726924"/>
    <w:rsid w:val="00726962"/>
    <w:rsid w:val="00727EF4"/>
    <w:rsid w:val="00727F52"/>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21E"/>
    <w:rsid w:val="00735506"/>
    <w:rsid w:val="0073564A"/>
    <w:rsid w:val="0073580A"/>
    <w:rsid w:val="00736418"/>
    <w:rsid w:val="007367B7"/>
    <w:rsid w:val="007374FC"/>
    <w:rsid w:val="007375A2"/>
    <w:rsid w:val="00737EB4"/>
    <w:rsid w:val="0074005A"/>
    <w:rsid w:val="007401FE"/>
    <w:rsid w:val="00740280"/>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572"/>
    <w:rsid w:val="00774649"/>
    <w:rsid w:val="007746CD"/>
    <w:rsid w:val="00774871"/>
    <w:rsid w:val="00774917"/>
    <w:rsid w:val="007750B7"/>
    <w:rsid w:val="0077548E"/>
    <w:rsid w:val="007757FC"/>
    <w:rsid w:val="00775842"/>
    <w:rsid w:val="0077597C"/>
    <w:rsid w:val="00775AED"/>
    <w:rsid w:val="00776626"/>
    <w:rsid w:val="00776F0C"/>
    <w:rsid w:val="007776F4"/>
    <w:rsid w:val="007778A4"/>
    <w:rsid w:val="00777911"/>
    <w:rsid w:val="00777B09"/>
    <w:rsid w:val="007805A8"/>
    <w:rsid w:val="00780D9D"/>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FAB"/>
    <w:rsid w:val="007A21C8"/>
    <w:rsid w:val="007A21F3"/>
    <w:rsid w:val="007A27EA"/>
    <w:rsid w:val="007A2812"/>
    <w:rsid w:val="007A2963"/>
    <w:rsid w:val="007A2E87"/>
    <w:rsid w:val="007A3290"/>
    <w:rsid w:val="007A4162"/>
    <w:rsid w:val="007A425B"/>
    <w:rsid w:val="007A457B"/>
    <w:rsid w:val="007A47B7"/>
    <w:rsid w:val="007A48CE"/>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B55"/>
    <w:rsid w:val="007B2CCD"/>
    <w:rsid w:val="007B320D"/>
    <w:rsid w:val="007B3244"/>
    <w:rsid w:val="007B3676"/>
    <w:rsid w:val="007B3F46"/>
    <w:rsid w:val="007B4124"/>
    <w:rsid w:val="007B47B9"/>
    <w:rsid w:val="007B4A5E"/>
    <w:rsid w:val="007B4D45"/>
    <w:rsid w:val="007B4F4D"/>
    <w:rsid w:val="007B53A6"/>
    <w:rsid w:val="007B6C76"/>
    <w:rsid w:val="007B7496"/>
    <w:rsid w:val="007B7B89"/>
    <w:rsid w:val="007B7EDA"/>
    <w:rsid w:val="007C05A9"/>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B58"/>
    <w:rsid w:val="007C7534"/>
    <w:rsid w:val="007C7DF2"/>
    <w:rsid w:val="007D06CB"/>
    <w:rsid w:val="007D07CA"/>
    <w:rsid w:val="007D0C44"/>
    <w:rsid w:val="007D134C"/>
    <w:rsid w:val="007D1B11"/>
    <w:rsid w:val="007D2D56"/>
    <w:rsid w:val="007D2DD0"/>
    <w:rsid w:val="007D3397"/>
    <w:rsid w:val="007D380A"/>
    <w:rsid w:val="007D4357"/>
    <w:rsid w:val="007D45DA"/>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656"/>
    <w:rsid w:val="007E4DB6"/>
    <w:rsid w:val="007E54CB"/>
    <w:rsid w:val="007E5863"/>
    <w:rsid w:val="007E5BB1"/>
    <w:rsid w:val="007E5E39"/>
    <w:rsid w:val="007E61D7"/>
    <w:rsid w:val="007E670B"/>
    <w:rsid w:val="007E719B"/>
    <w:rsid w:val="007E71ED"/>
    <w:rsid w:val="007E7F73"/>
    <w:rsid w:val="007F0168"/>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1120"/>
    <w:rsid w:val="00821260"/>
    <w:rsid w:val="00821362"/>
    <w:rsid w:val="00821698"/>
    <w:rsid w:val="00821D83"/>
    <w:rsid w:val="008221A0"/>
    <w:rsid w:val="008221BD"/>
    <w:rsid w:val="00822A5F"/>
    <w:rsid w:val="00822EF0"/>
    <w:rsid w:val="008230A4"/>
    <w:rsid w:val="00823412"/>
    <w:rsid w:val="00824506"/>
    <w:rsid w:val="008248A4"/>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FD"/>
    <w:rsid w:val="00845BBE"/>
    <w:rsid w:val="00846000"/>
    <w:rsid w:val="00846AE6"/>
    <w:rsid w:val="0084701C"/>
    <w:rsid w:val="00847298"/>
    <w:rsid w:val="00847AD5"/>
    <w:rsid w:val="00847CC3"/>
    <w:rsid w:val="00850477"/>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9C2"/>
    <w:rsid w:val="008539C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0BF"/>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61EA"/>
    <w:rsid w:val="008C62C8"/>
    <w:rsid w:val="008C6EF2"/>
    <w:rsid w:val="008C7A6C"/>
    <w:rsid w:val="008C7D71"/>
    <w:rsid w:val="008D0543"/>
    <w:rsid w:val="008D0E5F"/>
    <w:rsid w:val="008D1EA2"/>
    <w:rsid w:val="008D2946"/>
    <w:rsid w:val="008D32C7"/>
    <w:rsid w:val="008D3914"/>
    <w:rsid w:val="008D3C06"/>
    <w:rsid w:val="008D3E29"/>
    <w:rsid w:val="008D3EA8"/>
    <w:rsid w:val="008D4596"/>
    <w:rsid w:val="008D4782"/>
    <w:rsid w:val="008D51B2"/>
    <w:rsid w:val="008D5357"/>
    <w:rsid w:val="008D5CEE"/>
    <w:rsid w:val="008D67D1"/>
    <w:rsid w:val="008D6A0C"/>
    <w:rsid w:val="008D707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2E6"/>
    <w:rsid w:val="009173D8"/>
    <w:rsid w:val="00917B70"/>
    <w:rsid w:val="009203D7"/>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746"/>
    <w:rsid w:val="0097784A"/>
    <w:rsid w:val="00977B7E"/>
    <w:rsid w:val="00980501"/>
    <w:rsid w:val="0098089C"/>
    <w:rsid w:val="0098092C"/>
    <w:rsid w:val="00981AF0"/>
    <w:rsid w:val="0098201D"/>
    <w:rsid w:val="0098268E"/>
    <w:rsid w:val="00982F07"/>
    <w:rsid w:val="0098309D"/>
    <w:rsid w:val="009830B6"/>
    <w:rsid w:val="00983833"/>
    <w:rsid w:val="00983AFA"/>
    <w:rsid w:val="0098409F"/>
    <w:rsid w:val="009841A0"/>
    <w:rsid w:val="00984470"/>
    <w:rsid w:val="009845AA"/>
    <w:rsid w:val="00984979"/>
    <w:rsid w:val="00984E48"/>
    <w:rsid w:val="00985252"/>
    <w:rsid w:val="00985A26"/>
    <w:rsid w:val="00985CEC"/>
    <w:rsid w:val="00985EF7"/>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C2C"/>
    <w:rsid w:val="009F01FE"/>
    <w:rsid w:val="009F0712"/>
    <w:rsid w:val="009F089B"/>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6CA"/>
    <w:rsid w:val="00A118E1"/>
    <w:rsid w:val="00A1209A"/>
    <w:rsid w:val="00A12832"/>
    <w:rsid w:val="00A12E68"/>
    <w:rsid w:val="00A12FE5"/>
    <w:rsid w:val="00A13A13"/>
    <w:rsid w:val="00A140CE"/>
    <w:rsid w:val="00A142E0"/>
    <w:rsid w:val="00A14C42"/>
    <w:rsid w:val="00A14D40"/>
    <w:rsid w:val="00A1575C"/>
    <w:rsid w:val="00A15A9B"/>
    <w:rsid w:val="00A15FD3"/>
    <w:rsid w:val="00A16294"/>
    <w:rsid w:val="00A16FB0"/>
    <w:rsid w:val="00A17208"/>
    <w:rsid w:val="00A1735B"/>
    <w:rsid w:val="00A178CA"/>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9A9"/>
    <w:rsid w:val="00A35F27"/>
    <w:rsid w:val="00A36541"/>
    <w:rsid w:val="00A36555"/>
    <w:rsid w:val="00A3733B"/>
    <w:rsid w:val="00A37F77"/>
    <w:rsid w:val="00A400B6"/>
    <w:rsid w:val="00A4011B"/>
    <w:rsid w:val="00A40227"/>
    <w:rsid w:val="00A40548"/>
    <w:rsid w:val="00A40E01"/>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50591"/>
    <w:rsid w:val="00A507B3"/>
    <w:rsid w:val="00A507BE"/>
    <w:rsid w:val="00A50806"/>
    <w:rsid w:val="00A50888"/>
    <w:rsid w:val="00A50C22"/>
    <w:rsid w:val="00A5188A"/>
    <w:rsid w:val="00A51AC0"/>
    <w:rsid w:val="00A51CCE"/>
    <w:rsid w:val="00A51E31"/>
    <w:rsid w:val="00A528CF"/>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B4"/>
    <w:rsid w:val="00A70DDB"/>
    <w:rsid w:val="00A718BA"/>
    <w:rsid w:val="00A71AFD"/>
    <w:rsid w:val="00A71C15"/>
    <w:rsid w:val="00A72295"/>
    <w:rsid w:val="00A725AA"/>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391"/>
    <w:rsid w:val="00A75C8B"/>
    <w:rsid w:val="00A75F4D"/>
    <w:rsid w:val="00A768B5"/>
    <w:rsid w:val="00A769DE"/>
    <w:rsid w:val="00A76A0B"/>
    <w:rsid w:val="00A76ABC"/>
    <w:rsid w:val="00A77A9E"/>
    <w:rsid w:val="00A77B1B"/>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5470"/>
    <w:rsid w:val="00AA57A4"/>
    <w:rsid w:val="00AA5E1B"/>
    <w:rsid w:val="00AA5EE2"/>
    <w:rsid w:val="00AA66C7"/>
    <w:rsid w:val="00AA6DF5"/>
    <w:rsid w:val="00AA7123"/>
    <w:rsid w:val="00AA75D2"/>
    <w:rsid w:val="00AA7819"/>
    <w:rsid w:val="00AA7E71"/>
    <w:rsid w:val="00AA7FA4"/>
    <w:rsid w:val="00AB0A48"/>
    <w:rsid w:val="00AB0E52"/>
    <w:rsid w:val="00AB10FC"/>
    <w:rsid w:val="00AB179E"/>
    <w:rsid w:val="00AB1A65"/>
    <w:rsid w:val="00AB2574"/>
    <w:rsid w:val="00AB266E"/>
    <w:rsid w:val="00AB2697"/>
    <w:rsid w:val="00AB2747"/>
    <w:rsid w:val="00AB2A10"/>
    <w:rsid w:val="00AB2CEF"/>
    <w:rsid w:val="00AB3CAE"/>
    <w:rsid w:val="00AB3D7A"/>
    <w:rsid w:val="00AB423A"/>
    <w:rsid w:val="00AB445F"/>
    <w:rsid w:val="00AB4757"/>
    <w:rsid w:val="00AB5B35"/>
    <w:rsid w:val="00AB5E9A"/>
    <w:rsid w:val="00AB6B6A"/>
    <w:rsid w:val="00AB6FE9"/>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6E0"/>
    <w:rsid w:val="00AC17FE"/>
    <w:rsid w:val="00AC18C3"/>
    <w:rsid w:val="00AC21D3"/>
    <w:rsid w:val="00AC313A"/>
    <w:rsid w:val="00AC32B3"/>
    <w:rsid w:val="00AC3451"/>
    <w:rsid w:val="00AC3555"/>
    <w:rsid w:val="00AC3A25"/>
    <w:rsid w:val="00AC410B"/>
    <w:rsid w:val="00AC43B4"/>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DE6"/>
    <w:rsid w:val="00AD3067"/>
    <w:rsid w:val="00AD32C0"/>
    <w:rsid w:val="00AD3848"/>
    <w:rsid w:val="00AD3990"/>
    <w:rsid w:val="00AD3CAD"/>
    <w:rsid w:val="00AD413D"/>
    <w:rsid w:val="00AD459E"/>
    <w:rsid w:val="00AD4A42"/>
    <w:rsid w:val="00AD5069"/>
    <w:rsid w:val="00AD5401"/>
    <w:rsid w:val="00AD54AB"/>
    <w:rsid w:val="00AD54B8"/>
    <w:rsid w:val="00AD5B0A"/>
    <w:rsid w:val="00AD5D9D"/>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42"/>
    <w:rsid w:val="00AF74CF"/>
    <w:rsid w:val="00AF7AED"/>
    <w:rsid w:val="00B00263"/>
    <w:rsid w:val="00B00662"/>
    <w:rsid w:val="00B00921"/>
    <w:rsid w:val="00B00E50"/>
    <w:rsid w:val="00B00EE7"/>
    <w:rsid w:val="00B01665"/>
    <w:rsid w:val="00B02193"/>
    <w:rsid w:val="00B0254E"/>
    <w:rsid w:val="00B026C5"/>
    <w:rsid w:val="00B02B81"/>
    <w:rsid w:val="00B02D45"/>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8E8"/>
    <w:rsid w:val="00B5043E"/>
    <w:rsid w:val="00B50B2C"/>
    <w:rsid w:val="00B50D62"/>
    <w:rsid w:val="00B51741"/>
    <w:rsid w:val="00B5213A"/>
    <w:rsid w:val="00B52298"/>
    <w:rsid w:val="00B532E5"/>
    <w:rsid w:val="00B532ED"/>
    <w:rsid w:val="00B5342F"/>
    <w:rsid w:val="00B539B6"/>
    <w:rsid w:val="00B53CA8"/>
    <w:rsid w:val="00B53D99"/>
    <w:rsid w:val="00B542AB"/>
    <w:rsid w:val="00B54668"/>
    <w:rsid w:val="00B54CB3"/>
    <w:rsid w:val="00B54D86"/>
    <w:rsid w:val="00B54FEC"/>
    <w:rsid w:val="00B55201"/>
    <w:rsid w:val="00B55771"/>
    <w:rsid w:val="00B559CA"/>
    <w:rsid w:val="00B55CF0"/>
    <w:rsid w:val="00B5619E"/>
    <w:rsid w:val="00B56309"/>
    <w:rsid w:val="00B56DDA"/>
    <w:rsid w:val="00B56E33"/>
    <w:rsid w:val="00B56F46"/>
    <w:rsid w:val="00B5733E"/>
    <w:rsid w:val="00B576A3"/>
    <w:rsid w:val="00B57907"/>
    <w:rsid w:val="00B57D35"/>
    <w:rsid w:val="00B57F55"/>
    <w:rsid w:val="00B60272"/>
    <w:rsid w:val="00B60673"/>
    <w:rsid w:val="00B60774"/>
    <w:rsid w:val="00B60AFF"/>
    <w:rsid w:val="00B60C62"/>
    <w:rsid w:val="00B611F3"/>
    <w:rsid w:val="00B611FC"/>
    <w:rsid w:val="00B6218F"/>
    <w:rsid w:val="00B62719"/>
    <w:rsid w:val="00B6298C"/>
    <w:rsid w:val="00B63337"/>
    <w:rsid w:val="00B63CE0"/>
    <w:rsid w:val="00B63DD1"/>
    <w:rsid w:val="00B645CE"/>
    <w:rsid w:val="00B6508F"/>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105"/>
    <w:rsid w:val="00B91816"/>
    <w:rsid w:val="00B91E91"/>
    <w:rsid w:val="00B924F6"/>
    <w:rsid w:val="00B92668"/>
    <w:rsid w:val="00B92D11"/>
    <w:rsid w:val="00B92D60"/>
    <w:rsid w:val="00B93008"/>
    <w:rsid w:val="00B9308D"/>
    <w:rsid w:val="00B942CF"/>
    <w:rsid w:val="00B944E1"/>
    <w:rsid w:val="00B94ADB"/>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B13"/>
    <w:rsid w:val="00BA4DC5"/>
    <w:rsid w:val="00BA4E4E"/>
    <w:rsid w:val="00BA4F15"/>
    <w:rsid w:val="00BA589D"/>
    <w:rsid w:val="00BA5E88"/>
    <w:rsid w:val="00BA64CF"/>
    <w:rsid w:val="00BA68FC"/>
    <w:rsid w:val="00BA7448"/>
    <w:rsid w:val="00BA7C92"/>
    <w:rsid w:val="00BA7D5C"/>
    <w:rsid w:val="00BB0CF2"/>
    <w:rsid w:val="00BB0D59"/>
    <w:rsid w:val="00BB0E1F"/>
    <w:rsid w:val="00BB0E3F"/>
    <w:rsid w:val="00BB0FDC"/>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F0F"/>
    <w:rsid w:val="00BE3F4B"/>
    <w:rsid w:val="00BE448F"/>
    <w:rsid w:val="00BE5567"/>
    <w:rsid w:val="00BE5836"/>
    <w:rsid w:val="00BE58E6"/>
    <w:rsid w:val="00BE5907"/>
    <w:rsid w:val="00BE5F83"/>
    <w:rsid w:val="00BE6227"/>
    <w:rsid w:val="00BE6552"/>
    <w:rsid w:val="00BE6A3F"/>
    <w:rsid w:val="00BE7084"/>
    <w:rsid w:val="00BE79B1"/>
    <w:rsid w:val="00BF0C64"/>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661"/>
    <w:rsid w:val="00C47944"/>
    <w:rsid w:val="00C47E13"/>
    <w:rsid w:val="00C5011A"/>
    <w:rsid w:val="00C503E4"/>
    <w:rsid w:val="00C5058A"/>
    <w:rsid w:val="00C507C9"/>
    <w:rsid w:val="00C5080A"/>
    <w:rsid w:val="00C5089A"/>
    <w:rsid w:val="00C50DF6"/>
    <w:rsid w:val="00C5117A"/>
    <w:rsid w:val="00C51760"/>
    <w:rsid w:val="00C517C6"/>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483A"/>
    <w:rsid w:val="00CA5583"/>
    <w:rsid w:val="00CA5665"/>
    <w:rsid w:val="00CA66A8"/>
    <w:rsid w:val="00CA6889"/>
    <w:rsid w:val="00CA79B4"/>
    <w:rsid w:val="00CA7BB7"/>
    <w:rsid w:val="00CA7BC9"/>
    <w:rsid w:val="00CA7CF1"/>
    <w:rsid w:val="00CA7E2D"/>
    <w:rsid w:val="00CB01C3"/>
    <w:rsid w:val="00CB02A0"/>
    <w:rsid w:val="00CB02D2"/>
    <w:rsid w:val="00CB02FC"/>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BD"/>
    <w:rsid w:val="00CB769B"/>
    <w:rsid w:val="00CB7923"/>
    <w:rsid w:val="00CB7FB5"/>
    <w:rsid w:val="00CC0356"/>
    <w:rsid w:val="00CC06DF"/>
    <w:rsid w:val="00CC0E6B"/>
    <w:rsid w:val="00CC23E5"/>
    <w:rsid w:val="00CC279F"/>
    <w:rsid w:val="00CC2B37"/>
    <w:rsid w:val="00CC2B61"/>
    <w:rsid w:val="00CC32BE"/>
    <w:rsid w:val="00CC3315"/>
    <w:rsid w:val="00CC3338"/>
    <w:rsid w:val="00CC3D74"/>
    <w:rsid w:val="00CC3E3B"/>
    <w:rsid w:val="00CC3F68"/>
    <w:rsid w:val="00CC4912"/>
    <w:rsid w:val="00CC4B64"/>
    <w:rsid w:val="00CC4D38"/>
    <w:rsid w:val="00CC51E4"/>
    <w:rsid w:val="00CC58CF"/>
    <w:rsid w:val="00CC6167"/>
    <w:rsid w:val="00CC6481"/>
    <w:rsid w:val="00CC6756"/>
    <w:rsid w:val="00CC6E7A"/>
    <w:rsid w:val="00CC7D5B"/>
    <w:rsid w:val="00CC7F69"/>
    <w:rsid w:val="00CD003E"/>
    <w:rsid w:val="00CD005E"/>
    <w:rsid w:val="00CD0638"/>
    <w:rsid w:val="00CD063B"/>
    <w:rsid w:val="00CD11C9"/>
    <w:rsid w:val="00CD12B0"/>
    <w:rsid w:val="00CD177D"/>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3977"/>
    <w:rsid w:val="00CF3DCD"/>
    <w:rsid w:val="00CF4116"/>
    <w:rsid w:val="00CF430B"/>
    <w:rsid w:val="00CF474F"/>
    <w:rsid w:val="00CF47D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A8D"/>
    <w:rsid w:val="00D47B8A"/>
    <w:rsid w:val="00D47C16"/>
    <w:rsid w:val="00D50245"/>
    <w:rsid w:val="00D50248"/>
    <w:rsid w:val="00D50C12"/>
    <w:rsid w:val="00D51749"/>
    <w:rsid w:val="00D5181B"/>
    <w:rsid w:val="00D5183D"/>
    <w:rsid w:val="00D51BC1"/>
    <w:rsid w:val="00D52256"/>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C7B"/>
    <w:rsid w:val="00D66CC6"/>
    <w:rsid w:val="00D67B43"/>
    <w:rsid w:val="00D67D49"/>
    <w:rsid w:val="00D70107"/>
    <w:rsid w:val="00D701D6"/>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9AC"/>
    <w:rsid w:val="00DC4E5E"/>
    <w:rsid w:val="00DC5776"/>
    <w:rsid w:val="00DC5EC2"/>
    <w:rsid w:val="00DC61F5"/>
    <w:rsid w:val="00DC63D3"/>
    <w:rsid w:val="00DC63D7"/>
    <w:rsid w:val="00DC6802"/>
    <w:rsid w:val="00DC70C2"/>
    <w:rsid w:val="00DC74C6"/>
    <w:rsid w:val="00DC7C91"/>
    <w:rsid w:val="00DC7D84"/>
    <w:rsid w:val="00DC7DE8"/>
    <w:rsid w:val="00DD01C7"/>
    <w:rsid w:val="00DD02EC"/>
    <w:rsid w:val="00DD07D2"/>
    <w:rsid w:val="00DD0EE5"/>
    <w:rsid w:val="00DD0F34"/>
    <w:rsid w:val="00DD0F65"/>
    <w:rsid w:val="00DD0FC0"/>
    <w:rsid w:val="00DD0FD5"/>
    <w:rsid w:val="00DD14BB"/>
    <w:rsid w:val="00DD18F6"/>
    <w:rsid w:val="00DD208B"/>
    <w:rsid w:val="00DD20E4"/>
    <w:rsid w:val="00DD229E"/>
    <w:rsid w:val="00DD295C"/>
    <w:rsid w:val="00DD2FF4"/>
    <w:rsid w:val="00DD30EC"/>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6207"/>
    <w:rsid w:val="00E36798"/>
    <w:rsid w:val="00E36DD8"/>
    <w:rsid w:val="00E3712F"/>
    <w:rsid w:val="00E37E19"/>
    <w:rsid w:val="00E40057"/>
    <w:rsid w:val="00E4060A"/>
    <w:rsid w:val="00E40D62"/>
    <w:rsid w:val="00E41083"/>
    <w:rsid w:val="00E41326"/>
    <w:rsid w:val="00E4143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999"/>
    <w:rsid w:val="00E51AFB"/>
    <w:rsid w:val="00E51CE8"/>
    <w:rsid w:val="00E51E08"/>
    <w:rsid w:val="00E51E73"/>
    <w:rsid w:val="00E51F46"/>
    <w:rsid w:val="00E52365"/>
    <w:rsid w:val="00E524D6"/>
    <w:rsid w:val="00E52B96"/>
    <w:rsid w:val="00E52EC8"/>
    <w:rsid w:val="00E535BF"/>
    <w:rsid w:val="00E549F2"/>
    <w:rsid w:val="00E54D5E"/>
    <w:rsid w:val="00E55AEF"/>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AFC"/>
    <w:rsid w:val="00E74BE3"/>
    <w:rsid w:val="00E74DCB"/>
    <w:rsid w:val="00E75541"/>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684F"/>
    <w:rsid w:val="00E8688E"/>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6A6"/>
    <w:rsid w:val="00E94BCA"/>
    <w:rsid w:val="00E94C64"/>
    <w:rsid w:val="00E954EC"/>
    <w:rsid w:val="00E9575B"/>
    <w:rsid w:val="00E95A15"/>
    <w:rsid w:val="00E95B43"/>
    <w:rsid w:val="00E95E3B"/>
    <w:rsid w:val="00E96745"/>
    <w:rsid w:val="00E968C1"/>
    <w:rsid w:val="00E9707C"/>
    <w:rsid w:val="00E97137"/>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1BA5"/>
    <w:rsid w:val="00EC1D8A"/>
    <w:rsid w:val="00EC1E9A"/>
    <w:rsid w:val="00EC1FD7"/>
    <w:rsid w:val="00EC2192"/>
    <w:rsid w:val="00EC3B28"/>
    <w:rsid w:val="00EC3D6C"/>
    <w:rsid w:val="00EC43ED"/>
    <w:rsid w:val="00EC5328"/>
    <w:rsid w:val="00EC5375"/>
    <w:rsid w:val="00EC55BB"/>
    <w:rsid w:val="00EC5AB8"/>
    <w:rsid w:val="00EC5E19"/>
    <w:rsid w:val="00EC67C5"/>
    <w:rsid w:val="00EC71DA"/>
    <w:rsid w:val="00EC7503"/>
    <w:rsid w:val="00EC75A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6C"/>
    <w:rsid w:val="00F511F5"/>
    <w:rsid w:val="00F514B0"/>
    <w:rsid w:val="00F520BC"/>
    <w:rsid w:val="00F529A3"/>
    <w:rsid w:val="00F53029"/>
    <w:rsid w:val="00F532E8"/>
    <w:rsid w:val="00F5351E"/>
    <w:rsid w:val="00F53FB4"/>
    <w:rsid w:val="00F541DD"/>
    <w:rsid w:val="00F5433D"/>
    <w:rsid w:val="00F549EE"/>
    <w:rsid w:val="00F54E01"/>
    <w:rsid w:val="00F54F49"/>
    <w:rsid w:val="00F55466"/>
    <w:rsid w:val="00F55682"/>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CF4"/>
    <w:rsid w:val="00F7026B"/>
    <w:rsid w:val="00F7039A"/>
    <w:rsid w:val="00F704BC"/>
    <w:rsid w:val="00F70F3B"/>
    <w:rsid w:val="00F719CA"/>
    <w:rsid w:val="00F72BAF"/>
    <w:rsid w:val="00F736C0"/>
    <w:rsid w:val="00F73782"/>
    <w:rsid w:val="00F73AC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34E"/>
    <w:rsid w:val="00FB3B8F"/>
    <w:rsid w:val="00FB3ECA"/>
    <w:rsid w:val="00FB4071"/>
    <w:rsid w:val="00FB4F3C"/>
    <w:rsid w:val="00FB5081"/>
    <w:rsid w:val="00FB525C"/>
    <w:rsid w:val="00FB5730"/>
    <w:rsid w:val="00FB6001"/>
    <w:rsid w:val="00FB6659"/>
    <w:rsid w:val="00FB6972"/>
    <w:rsid w:val="00FB7253"/>
    <w:rsid w:val="00FC05D7"/>
    <w:rsid w:val="00FC0687"/>
    <w:rsid w:val="00FC0E66"/>
    <w:rsid w:val="00FC0F62"/>
    <w:rsid w:val="00FC1967"/>
    <w:rsid w:val="00FC1C03"/>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7CB"/>
    <w:rsid w:val="00FD3CFA"/>
    <w:rsid w:val="00FD3FE1"/>
    <w:rsid w:val="00FD47D5"/>
    <w:rsid w:val="00FD4BF4"/>
    <w:rsid w:val="00FD4D36"/>
    <w:rsid w:val="00FD4E89"/>
    <w:rsid w:val="00FD69BA"/>
    <w:rsid w:val="00FD6C26"/>
    <w:rsid w:val="00FD6F06"/>
    <w:rsid w:val="00FD7526"/>
    <w:rsid w:val="00FD7A34"/>
    <w:rsid w:val="00FE002E"/>
    <w:rsid w:val="00FE080A"/>
    <w:rsid w:val="00FE089B"/>
    <w:rsid w:val="00FE0CF3"/>
    <w:rsid w:val="00FE0CFF"/>
    <w:rsid w:val="00FE1BD1"/>
    <w:rsid w:val="00FE1DE3"/>
    <w:rsid w:val="00FE2291"/>
    <w:rsid w:val="00FE2DD8"/>
    <w:rsid w:val="00FE4CD0"/>
    <w:rsid w:val="00FE5309"/>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76A8"/>
    <w:rsid w:val="00FF789A"/>
    <w:rsid w:val="00FF789C"/>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397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1"/>
    <w:next w:val="a"/>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2"/>
    <w:next w:val="a"/>
    <w:link w:val="3Char"/>
    <w:qFormat/>
    <w:pPr>
      <w:spacing w:before="120"/>
      <w:outlineLvl w:val="2"/>
    </w:p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rsid w:val="00CF397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F3977"/>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uiPriority w:val="99"/>
    <w:qFormat/>
    <w:pPr>
      <w:ind w:left="568" w:hanging="284"/>
    </w:pPr>
  </w:style>
  <w:style w:type="paragraph" w:styleId="70">
    <w:name w:val="toc 7"/>
    <w:basedOn w:val="60"/>
    <w:next w:val="a"/>
    <w:semiHidden/>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lang w:val="zh-CN"/>
    </w:rPr>
  </w:style>
  <w:style w:type="paragraph" w:styleId="a7">
    <w:name w:val="Document Map"/>
    <w:basedOn w:val="a"/>
    <w:link w:val="Char0"/>
    <w:qFormat/>
    <w:pPr>
      <w:shd w:val="clear" w:color="auto" w:fill="000080"/>
    </w:pPr>
    <w:rPr>
      <w:rFonts w:ascii="Tahoma" w:hAnsi="Tahoma" w:cs="Tahoma"/>
    </w:rPr>
  </w:style>
  <w:style w:type="paragraph" w:styleId="a8">
    <w:name w:val="annotation text"/>
    <w:basedOn w:val="a"/>
    <w:link w:val="Char1"/>
    <w:qFormat/>
    <w:rPr>
      <w:rFonts w:eastAsia="MS Mincho"/>
    </w:rPr>
  </w:style>
  <w:style w:type="paragraph" w:styleId="a9">
    <w:name w:val="Body Text"/>
    <w:basedOn w:val="a"/>
    <w:link w:val="Char2"/>
    <w:qFormat/>
    <w:pPr>
      <w:spacing w:after="120"/>
      <w:ind w:left="1440" w:hanging="1440"/>
    </w:pPr>
    <w:rPr>
      <w:rFonts w:ascii="Times" w:eastAsia="Batang" w:hAnsi="Times" w:cs="Times New Roma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d">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rPr>
      <w:rFonts w:eastAsia="MS Mincho"/>
      <w:color w:val="FFFF00"/>
      <w:lang w:eastAsia="ja-JP"/>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e">
    <w:name w:val="annotation subject"/>
    <w:basedOn w:val="a8"/>
    <w:next w:val="a8"/>
    <w:link w:val="Char6"/>
    <w:qFormat/>
    <w:pPr>
      <w:overflowPunct w:val="0"/>
      <w:adjustRightInd w:val="0"/>
      <w:textAlignment w:val="baseline"/>
    </w:pPr>
    <w:rPr>
      <w:rFonts w:eastAsia="Times New Roman"/>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1"/>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1"/>
    <w:uiPriority w:val="66"/>
    <w:qFormat/>
    <w:rPr>
      <w:rFonts w:ascii="Calibri Light" w:eastAsia="Calibri Light" w:hAnsi="Calibri Light"/>
      <w:color w:val="000000"/>
      <w:sz w:val="22"/>
      <w:szCs w:val="22"/>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qFormat/>
    <w:pPr>
      <w:spacing w:after="220"/>
    </w:pPr>
    <w:rPr>
      <w:rFonts w:ascii="Arial" w:hAnsi="Arial"/>
    </w:rPr>
  </w:style>
  <w:style w:type="paragraph" w:customStyle="1" w:styleId="11BodyText">
    <w:name w:val="11 BodyText"/>
    <w:basedOn w:val="a"/>
    <w:qFormat/>
    <w:pPr>
      <w:spacing w:after="220"/>
      <w:ind w:left="1298"/>
    </w:pPr>
    <w:rPr>
      <w:rFonts w:ascii="Arial" w:hAnsi="Arial"/>
    </w:rPr>
  </w:style>
  <w:style w:type="paragraph" w:customStyle="1" w:styleId="B6">
    <w:name w:val="B6"/>
    <w:basedOn w:val="B5"/>
    <w:qFormat/>
  </w:style>
  <w:style w:type="character" w:customStyle="1" w:styleId="Char">
    <w:name w:val="题注 Char"/>
    <w:link w:val="a6"/>
    <w:qFormat/>
    <w:rPr>
      <w:rFonts w:ascii="Times New Roman" w:hAnsi="Times New Roman"/>
      <w:b/>
    </w:rPr>
  </w:style>
  <w:style w:type="paragraph" w:customStyle="1" w:styleId="Doc-text2">
    <w:name w:val="Doc-text2"/>
    <w:basedOn w:val="a"/>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0"/>
    <w:qFormat/>
  </w:style>
  <w:style w:type="paragraph" w:customStyle="1" w:styleId="13">
    <w:name w:val="修订1"/>
    <w:hidden/>
    <w:uiPriority w:val="99"/>
    <w:semiHidden/>
    <w:qFormat/>
    <w:pPr>
      <w:spacing w:after="160" w:line="259" w:lineRule="auto"/>
    </w:pPr>
    <w:rPr>
      <w:rFonts w:ascii="Times New Roman" w:hAnsi="Times New Roman"/>
      <w:lang w:val="en-GB" w:eastAsia="en-US"/>
    </w:rPr>
  </w:style>
  <w:style w:type="paragraph" w:customStyle="1" w:styleId="Comments">
    <w:name w:val="Comments"/>
    <w:basedOn w:val="a"/>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cstheme="minorBidi"/>
      <w:sz w:val="22"/>
      <w:szCs w:val="24"/>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7"/>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8"/>
    <w:qFormat/>
    <w:rPr>
      <w:rFonts w:ascii="Times New Roman" w:eastAsia="MS Mincho" w:hAnsi="Times New Roman"/>
      <w:lang w:val="en-GB"/>
    </w:rPr>
  </w:style>
  <w:style w:type="paragraph" w:customStyle="1" w:styleId="MTDisplayEquation">
    <w:name w:val="MTDisplayEquation"/>
    <w:basedOn w:val="a"/>
    <w:next w:val="a"/>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7">
    <w:name w:val="No Spacing"/>
    <w:uiPriority w:val="1"/>
    <w:qFormat/>
    <w:pPr>
      <w:spacing w:after="160" w:line="259" w:lineRule="auto"/>
    </w:pPr>
    <w:rPr>
      <w:rFonts w:ascii="Calibri" w:hAnsi="Calibri"/>
      <w:sz w:val="22"/>
      <w:szCs w:val="22"/>
    </w:rPr>
  </w:style>
  <w:style w:type="character" w:customStyle="1" w:styleId="THChar">
    <w:name w:val="TH Char"/>
    <w:link w:val="TH"/>
    <w:qFormat/>
    <w:rPr>
      <w:rFonts w:ascii="Arial" w:hAnsi="Arial"/>
      <w:b/>
      <w:lang w:val="en-GB"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New Roman" w:hAnsi="Times New Roman"/>
      <w:lang w:val="en-GB"/>
    </w:rPr>
  </w:style>
  <w:style w:type="character" w:customStyle="1" w:styleId="Char5">
    <w:name w:val="页眉 Char"/>
    <w:link w:val="ac"/>
    <w:qFormat/>
    <w:rPr>
      <w:rFonts w:ascii="Arial" w:hAnsi="Arial"/>
      <w:b/>
      <w:sz w:val="18"/>
    </w:rPr>
  </w:style>
  <w:style w:type="paragraph" w:customStyle="1" w:styleId="LGTdoc">
    <w:name w:val="LGTdoc_본문"/>
    <w:basedOn w:val="a"/>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8">
    <w:name w:val="Placeholder Text"/>
    <w:basedOn w:val="a0"/>
    <w:uiPriority w:val="99"/>
    <w:semiHidden/>
    <w:qFormat/>
    <w:rPr>
      <w:color w:val="808080"/>
    </w:rPr>
  </w:style>
  <w:style w:type="character" w:customStyle="1" w:styleId="1Char">
    <w:name w:val="标题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qFormat/>
    <w:rPr>
      <w:rFonts w:ascii="Arial" w:eastAsia="PMingLiU" w:hAnsi="Arial" w:cs="Arial"/>
      <w:b/>
      <w:color w:val="006EBC"/>
      <w:kern w:val="52"/>
      <w:sz w:val="28"/>
      <w:szCs w:val="48"/>
      <w:lang w:eastAsia="zh-TW"/>
    </w:rPr>
  </w:style>
  <w:style w:type="character" w:customStyle="1" w:styleId="3Char">
    <w:name w:val="标题 3 Char"/>
    <w:basedOn w:val="a0"/>
    <w:link w:val="3"/>
    <w:qFormat/>
    <w:rPr>
      <w:rFonts w:ascii="Arial" w:hAnsi="Arial"/>
      <w:sz w:val="28"/>
      <w:lang w:val="en-GB"/>
    </w:rPr>
  </w:style>
  <w:style w:type="character" w:customStyle="1" w:styleId="4Char">
    <w:name w:val="标题 4 Char"/>
    <w:basedOn w:val="a0"/>
    <w:link w:val="4"/>
    <w:qFormat/>
    <w:rPr>
      <w:rFonts w:ascii="Arial" w:hAnsi="Arial"/>
      <w:sz w:val="24"/>
      <w:lang w:val="en-GB"/>
    </w:rPr>
  </w:style>
  <w:style w:type="character" w:customStyle="1" w:styleId="5Char">
    <w:name w:val="标题 5 Char"/>
    <w:basedOn w:val="a0"/>
    <w:link w:val="5"/>
    <w:qFormat/>
    <w:rPr>
      <w:rFonts w:ascii="Arial" w:hAnsi="Arial"/>
      <w:sz w:val="22"/>
      <w:lang w:val="en-GB"/>
    </w:rPr>
  </w:style>
  <w:style w:type="character" w:customStyle="1" w:styleId="6Char">
    <w:name w:val="标题 6 Char"/>
    <w:basedOn w:val="a0"/>
    <w:link w:val="6"/>
    <w:qFormat/>
    <w:rPr>
      <w:rFonts w:ascii="Arial" w:hAnsi="Arial"/>
      <w:lang w:val="en-GB"/>
    </w:rPr>
  </w:style>
  <w:style w:type="character" w:customStyle="1" w:styleId="7Char">
    <w:name w:val="标题 7 Char"/>
    <w:basedOn w:val="a0"/>
    <w:link w:val="7"/>
    <w:qFormat/>
    <w:rPr>
      <w:rFonts w:ascii="Arial" w:hAnsi="Arial"/>
      <w:lang w:val="en-GB"/>
    </w:rPr>
  </w:style>
  <w:style w:type="character" w:customStyle="1" w:styleId="8Char">
    <w:name w:val="标题 8 Char"/>
    <w:basedOn w:val="a0"/>
    <w:link w:val="8"/>
    <w:qFormat/>
    <w:rPr>
      <w:rFonts w:ascii="Arial" w:hAnsi="Arial"/>
      <w:sz w:val="36"/>
      <w:lang w:val="en-GB"/>
    </w:rPr>
  </w:style>
  <w:style w:type="character" w:customStyle="1" w:styleId="9Char">
    <w:name w:val="标题 9 Char"/>
    <w:basedOn w:val="a0"/>
    <w:link w:val="9"/>
    <w:qFormat/>
    <w:rPr>
      <w:rFonts w:ascii="Arial" w:hAnsi="Arial"/>
      <w:sz w:val="36"/>
      <w:lang w:val="en-GB"/>
    </w:rPr>
  </w:style>
  <w:style w:type="character" w:customStyle="1" w:styleId="Char4">
    <w:name w:val="页脚 Char"/>
    <w:basedOn w:val="a0"/>
    <w:link w:val="ab"/>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
    <w:qFormat/>
    <w:pPr>
      <w:spacing w:after="180"/>
    </w:pPr>
    <w:rPr>
      <w:rFonts w:ascii="Times New Roman" w:eastAsia="宋体" w:hAnsi="Times New Roman" w:cs="Times New Roman"/>
      <w:i/>
      <w:color w:val="0000FF"/>
    </w:rPr>
  </w:style>
  <w:style w:type="character" w:customStyle="1" w:styleId="Char0">
    <w:name w:val="文档结构图 Char"/>
    <w:basedOn w:val="a0"/>
    <w:link w:val="a7"/>
    <w:qFormat/>
    <w:rPr>
      <w:rFonts w:ascii="Tahoma" w:eastAsiaTheme="minorEastAsia" w:hAnsi="Tahoma" w:cs="Tahoma"/>
      <w:kern w:val="2"/>
      <w:szCs w:val="22"/>
      <w:shd w:val="clear" w:color="auto" w:fill="000080"/>
      <w:lang w:eastAsia="ko-KR"/>
    </w:rPr>
  </w:style>
  <w:style w:type="character" w:customStyle="1" w:styleId="Char3">
    <w:name w:val="批注框文本 Char"/>
    <w:basedOn w:val="a0"/>
    <w:link w:val="aa"/>
    <w:qFormat/>
    <w:rPr>
      <w:rFonts w:ascii="Tahoma" w:eastAsiaTheme="minorEastAsia" w:hAnsi="Tahoma" w:cs="Tahoma"/>
      <w:kern w:val="2"/>
      <w:sz w:val="16"/>
      <w:szCs w:val="16"/>
      <w:lang w:eastAsia="ko-KR"/>
    </w:rPr>
  </w:style>
  <w:style w:type="character" w:customStyle="1" w:styleId="Char6">
    <w:name w:val="批注主题 Char"/>
    <w:basedOn w:val="Char1"/>
    <w:link w:val="ae"/>
    <w:qFormat/>
    <w:rPr>
      <w:rFonts w:asciiTheme="minorHAnsi" w:eastAsia="Times New Roman" w:hAnsiTheme="minorHAnsi" w:cstheme="minorBidi"/>
      <w:b/>
      <w:bCs/>
      <w:kern w:val="2"/>
      <w:szCs w:val="22"/>
      <w:lang w:val="en-GB" w:eastAsia="ko-KR"/>
    </w:rPr>
  </w:style>
  <w:style w:type="character" w:customStyle="1" w:styleId="B10">
    <w:name w:val="B1 (文字)"/>
    <w:uiPriority w:val="99"/>
    <w:qFormat/>
    <w:locked/>
    <w:rPr>
      <w:rFonts w:ascii="Times New Roman" w:eastAsia="Times New Roman" w:hAnsi="Times New Roman" w:cs="Times New Roman"/>
      <w:sz w:val="20"/>
      <w:szCs w:val="20"/>
      <w:lang w:val="en-GB" w:eastAsia="en-US"/>
    </w:rPr>
  </w:style>
  <w:style w:type="character" w:customStyle="1" w:styleId="Char2">
    <w:name w:val="正文文本 Char"/>
    <w:basedOn w:val="a0"/>
    <w:link w:val="a9"/>
    <w:qFormat/>
    <w:rPr>
      <w:rFonts w:ascii="Times" w:eastAsia="Batang" w:hAnsi="Times"/>
      <w:kern w:val="2"/>
      <w:szCs w:val="24"/>
      <w:lang w:val="en-GB" w:eastAsia="ko-KR"/>
    </w:rPr>
  </w:style>
  <w:style w:type="paragraph" w:customStyle="1" w:styleId="0Maintext">
    <w:name w:val="0 Main text"/>
    <w:basedOn w:val="a"/>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0"/>
    <w:link w:val="0Maintext"/>
    <w:qFormat/>
    <w:rPr>
      <w:rFonts w:ascii="Times New Roman" w:eastAsia="Malgun Gothic" w:hAnsi="Times New Roman" w:cs="Batang"/>
      <w:sz w:val="22"/>
      <w:lang w:val="en-GB" w:eastAsia="fi-FI"/>
    </w:rPr>
  </w:style>
  <w:style w:type="paragraph" w:customStyle="1" w:styleId="maintext">
    <w:name w:val="main text"/>
    <w:basedOn w:val="a"/>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0"/>
    <w:link w:val="maintext"/>
    <w:qFormat/>
    <w:rPr>
      <w:rFonts w:ascii="Times New Roman" w:eastAsia="Malgun Gothic" w:hAnsi="Times New Roman" w:cs="Batang"/>
      <w:lang w:val="en-GB" w:eastAsia="ko-KR"/>
    </w:rPr>
  </w:style>
  <w:style w:type="paragraph" w:customStyle="1" w:styleId="Proposal0">
    <w:name w:val="Proposal"/>
    <w:basedOn w:val="a9"/>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0"/>
    <w:link w:val="Proposal0"/>
    <w:qFormat/>
    <w:rPr>
      <w:rFonts w:ascii="Arial" w:eastAsiaTheme="minorHAnsi" w:hAnsi="Arial" w:cstheme="minorBidi"/>
      <w:b/>
      <w:bCs/>
      <w:sz w:val="22"/>
      <w:szCs w:val="22"/>
      <w:lang w:val="en-GB"/>
    </w:rPr>
  </w:style>
  <w:style w:type="paragraph" w:customStyle="1" w:styleId="proposal">
    <w:name w:val="proposal"/>
    <w:basedOn w:val="a9"/>
    <w:next w:val="a"/>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hAnsi="Times New Roman"/>
      <w:b/>
      <w:sz w:val="22"/>
      <w:lang w:val="en-GB"/>
    </w:rPr>
  </w:style>
  <w:style w:type="paragraph" w:customStyle="1" w:styleId="000proposal">
    <w:name w:val="000_proposal"/>
    <w:basedOn w:val="a"/>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0"/>
    <w:link w:val="000proposal"/>
    <w:qFormat/>
    <w:rPr>
      <w:rFonts w:ascii="Times New Roman" w:hAnsi="Times New Roman"/>
      <w:b/>
      <w:bCs/>
      <w:i/>
      <w:iCs/>
      <w:sz w:val="22"/>
      <w:szCs w:val="24"/>
      <w:lang w:eastAsia="zh-CN"/>
    </w:r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s://www.3gpp.org/ftp/tsg_ran/WG1_RL1/TSGR1_104-e/Docs/R1-2100738.zip" TargetMode="External"/><Relationship Id="rId39" Type="http://schemas.openxmlformats.org/officeDocument/2006/relationships/hyperlink" Target="https://www.3gpp.org/ftp/tsg_ran/WG1_RL1/TSGR1_104-e/Docs/R1-2101598.zip" TargetMode="External"/><Relationship Id="rId21" Type="http://schemas.openxmlformats.org/officeDocument/2006/relationships/hyperlink" Target="https://www.3gpp.org/ftp/tsg_ran/WG1_RL1/TSGR1_104-e/Docs/R1-2100422.zip" TargetMode="External"/><Relationship Id="rId34" Type="http://schemas.openxmlformats.org/officeDocument/2006/relationships/hyperlink" Target="https://www.3gpp.org/ftp/tsg_ran/WG1_RL1/TSGR1_104-e/Docs/R1-2101187.zip" TargetMode="External"/><Relationship Id="rId42" Type="http://schemas.openxmlformats.org/officeDocument/2006/relationships/hyperlink" Target="https://www.3gpp.org/ftp/tsg_ran/WG1_RL1/TSGR1_104-e/Docs/R1-2101662.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2.vsdx"/><Relationship Id="rId29" Type="http://schemas.openxmlformats.org/officeDocument/2006/relationships/hyperlink" Target="https://www.3gpp.org/ftp/tsg_ran/WG1_RL1/TSGR1_104-e/Docs/R1-210095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4-e/Docs/R1-2100619.zip" TargetMode="External"/><Relationship Id="rId32" Type="http://schemas.openxmlformats.org/officeDocument/2006/relationships/hyperlink" Target="https://www.3gpp.org/ftp/tsg_ran/WG1_RL1/TSGR1_104-e/Docs/R1-2101033.zip" TargetMode="External"/><Relationship Id="rId37" Type="http://schemas.openxmlformats.org/officeDocument/2006/relationships/hyperlink" Target="https://www.3gpp.org/ftp/tsg_ran/WG1_RL1/TSGR1_104-e/Docs/R1-2101447.zip" TargetMode="External"/><Relationship Id="rId40" Type="http://schemas.openxmlformats.org/officeDocument/2006/relationships/hyperlink" Target="https://www.3gpp.org/ftp/tsg_ran/WG1_RL1/TSGR1_104-e/Docs/R1-2101653.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s://www.3gpp.org/ftp/tsg_ran/WG1_RL1/TSGR1_104-e/Docs/R1-2100582.zip" TargetMode="External"/><Relationship Id="rId28" Type="http://schemas.openxmlformats.org/officeDocument/2006/relationships/hyperlink" Target="https://www.3gpp.org/ftp/tsg_ran/WG1_RL1/TSGR1_104-e/Docs/R1-2100845.zip" TargetMode="External"/><Relationship Id="rId36" Type="http://schemas.openxmlformats.org/officeDocument/2006/relationships/hyperlink" Target="https://www.3gpp.org/ftp/tsg_ran/WG1_RL1/TSGR1_104-e/Docs/R1-2101415.zip" TargetMode="External"/><Relationship Id="rId10" Type="http://schemas.openxmlformats.org/officeDocument/2006/relationships/footnotes" Target="footnotes.xml"/><Relationship Id="rId19" Type="http://schemas.openxmlformats.org/officeDocument/2006/relationships/package" Target="embeddings/Microsoft_Visio_Drawing23.vsdx"/><Relationship Id="rId31" Type="http://schemas.openxmlformats.org/officeDocument/2006/relationships/hyperlink" Target="https://www.3gpp.org/ftp/tsg_ran/WG1_RL1/TSGR1_104-e/Docs/R1-2101006.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4-e/Docs/R1-2100535.zip" TargetMode="External"/><Relationship Id="rId27" Type="http://schemas.openxmlformats.org/officeDocument/2006/relationships/hyperlink" Target="https://www.3gpp.org/ftp/tsg_ran/WG1_RL1/TSGR1_104-e/Docs/R1-2100784.zip" TargetMode="External"/><Relationship Id="rId30" Type="http://schemas.openxmlformats.org/officeDocument/2006/relationships/hyperlink" Target="https://www.3gpp.org/ftp/tsg_ran/WG1_RL1/TSGR1_104-e/Docs/R1-2100965.zip" TargetMode="External"/><Relationship Id="rId35" Type="http://schemas.openxmlformats.org/officeDocument/2006/relationships/hyperlink" Target="https://www.3gpp.org/ftp/tsg_ran/WG1_RL1/TSGR1_104-e/Docs/R1-2101351.zip" TargetMode="External"/><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hyperlink" Target="https://www.3gpp.org/ftp/tsg_ran/WG1_RL1/TSGR1_104-e/Docs/R1-2100637.zip" TargetMode="External"/><Relationship Id="rId33" Type="http://schemas.openxmlformats.org/officeDocument/2006/relationships/hyperlink" Target="https://www.3gpp.org/ftp/tsg_ran/WG1_RL1/TSGR1_104-e/Docs/R1-2101093.zip" TargetMode="External"/><Relationship Id="rId38" Type="http://schemas.openxmlformats.org/officeDocument/2006/relationships/hyperlink" Target="https://www.3gpp.org/ftp/tsg_ran/WG1_RL1/TSGR1_104-e/Docs/R1-2101537.zip" TargetMode="External"/><Relationship Id="rId20" Type="http://schemas.openxmlformats.org/officeDocument/2006/relationships/hyperlink" Target="https://www.3gpp.org/ftp/tsg_ran/WG1_RL1/TSGR1_104-e/Docs/R1-2100344.zip" TargetMode="External"/><Relationship Id="rId41" Type="http://schemas.openxmlformats.org/officeDocument/2006/relationships/hyperlink" Target="https://www.3gpp.org/ftp/tsg_ran/WG1_RL1/TSGR1_104-e/Docs/R1-21016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87638156-7C04-4931-A41A-D76B4D9BF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8</Pages>
  <Words>34592</Words>
  <Characters>197179</Characters>
  <Application>Microsoft Office Word</Application>
  <DocSecurity>0</DocSecurity>
  <Lines>1643</Lines>
  <Paragraphs>462</Paragraphs>
  <ScaleCrop>false</ScaleCrop>
  <Company>vivo</Company>
  <LinksUpToDate>false</LinksUpToDate>
  <CharactersWithSpaces>231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YangYubo</cp:lastModifiedBy>
  <cp:revision>12</cp:revision>
  <dcterms:created xsi:type="dcterms:W3CDTF">2021-01-27T08:10:00Z</dcterms:created>
  <dcterms:modified xsi:type="dcterms:W3CDTF">2021-01-2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